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1AE3" w:rsidRPr="00DA5C99" w:rsidRDefault="00F25BBF">
      <w:pPr>
        <w:rPr>
          <w:rFonts w:ascii="Arial" w:hAnsi="Arial" w:cs="Arial"/>
        </w:rPr>
      </w:pPr>
      <w:r>
        <w:rPr>
          <w:rFonts w:ascii="Arial" w:hAnsi="Arial" w:cs="Arial"/>
        </w:rPr>
        <w:t xml:space="preserve">Pozdravljen/a, pred teboj je </w:t>
      </w:r>
      <w:r w:rsidR="009140CD">
        <w:rPr>
          <w:rFonts w:ascii="Arial" w:hAnsi="Arial" w:cs="Arial"/>
        </w:rPr>
        <w:t xml:space="preserve">utrjevanje in </w:t>
      </w:r>
      <w:bookmarkStart w:id="0" w:name="_GoBack"/>
      <w:bookmarkEnd w:id="0"/>
      <w:r>
        <w:rPr>
          <w:rFonts w:ascii="Arial" w:hAnsi="Arial" w:cs="Arial"/>
        </w:rPr>
        <w:t xml:space="preserve">preverjanje znanja. Prosim, da ga rešiš. Rešenega mi pošlji na mail: </w:t>
      </w:r>
      <w:hyperlink r:id="rId5" w:history="1">
        <w:r w:rsidR="00A018D8" w:rsidRPr="000742BC">
          <w:rPr>
            <w:rStyle w:val="Hiperpovezava"/>
            <w:rFonts w:ascii="Arial" w:hAnsi="Arial" w:cs="Arial"/>
          </w:rPr>
          <w:t>marijaul70@gmail.com</w:t>
        </w:r>
      </w:hyperlink>
      <w:r>
        <w:rPr>
          <w:rFonts w:ascii="Arial" w:hAnsi="Arial" w:cs="Arial"/>
        </w:rPr>
        <w:t>. Preverjanje bom pogledala in ti sporočila, kako</w:t>
      </w:r>
      <w:r w:rsidR="00A018D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si </w:t>
      </w:r>
      <w:r w:rsidR="00A018D8">
        <w:rPr>
          <w:rFonts w:ascii="Arial" w:hAnsi="Arial" w:cs="Arial"/>
        </w:rPr>
        <w:t xml:space="preserve">ga </w:t>
      </w:r>
      <w:r>
        <w:rPr>
          <w:rFonts w:ascii="Arial" w:hAnsi="Arial" w:cs="Arial"/>
        </w:rPr>
        <w:t>reševal</w:t>
      </w:r>
      <w:r w:rsidR="00B718C6">
        <w:rPr>
          <w:rFonts w:ascii="Arial" w:hAnsi="Arial" w:cs="Arial"/>
        </w:rPr>
        <w:t>/</w:t>
      </w:r>
      <w:r>
        <w:rPr>
          <w:rFonts w:ascii="Arial" w:hAnsi="Arial" w:cs="Arial"/>
        </w:rPr>
        <w:t xml:space="preserve">. Želim ti veliko znanja. </w:t>
      </w:r>
    </w:p>
    <w:p w:rsidR="00F25BBF" w:rsidRDefault="009140CD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Utrjevanje in p</w:t>
      </w:r>
      <w:r w:rsidR="00F25BBF" w:rsidRPr="00F25BBF">
        <w:rPr>
          <w:rFonts w:ascii="Arial" w:hAnsi="Arial" w:cs="Arial"/>
          <w:b/>
          <w:sz w:val="28"/>
          <w:szCs w:val="28"/>
        </w:rPr>
        <w:t xml:space="preserve">reverjanje znanja: </w:t>
      </w:r>
      <w:r w:rsidR="00261AE3" w:rsidRPr="00F25BBF">
        <w:rPr>
          <w:rFonts w:ascii="Arial" w:hAnsi="Arial" w:cs="Arial"/>
          <w:b/>
          <w:sz w:val="28"/>
          <w:szCs w:val="28"/>
        </w:rPr>
        <w:t>Povezovanje delcev</w:t>
      </w:r>
    </w:p>
    <w:p w:rsidR="00530E5D" w:rsidRPr="00F25BBF" w:rsidRDefault="00F25BBF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220345</wp:posOffset>
                </wp:positionH>
                <wp:positionV relativeFrom="paragraph">
                  <wp:posOffset>159385</wp:posOffset>
                </wp:positionV>
                <wp:extent cx="6464300" cy="50800"/>
                <wp:effectExtent l="0" t="0" r="31750" b="25400"/>
                <wp:wrapNone/>
                <wp:docPr id="2" name="Raven povezovalnik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64300" cy="5080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00206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C7B1569" id="Raven povezovalnik 2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7.35pt,12.55pt" to="491.65pt,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" strokecolor="#002060" strokeweight="1.5pt">
                <v:stroke joinstyle="miter"/>
              </v:line>
            </w:pict>
          </mc:Fallback>
        </mc:AlternateContent>
      </w:r>
      <w:r w:rsidRPr="00F25BBF">
        <w:rPr>
          <w:rFonts w:ascii="Arial" w:hAnsi="Arial" w:cs="Arial"/>
          <w:b/>
        </w:rPr>
        <w:t>Ime in priimek:</w:t>
      </w:r>
      <w:r>
        <w:rPr>
          <w:rFonts w:ascii="Arial" w:hAnsi="Arial" w:cs="Arial"/>
          <w:b/>
        </w:rPr>
        <w:t xml:space="preserve"> ________________       Število točk: ___Odstotek: ___</w:t>
      </w:r>
    </w:p>
    <w:p w:rsidR="00F25BBF" w:rsidRDefault="00F25BBF" w:rsidP="00F25BBF">
      <w:pPr>
        <w:pStyle w:val="Odstavekseznama"/>
        <w:ind w:left="360"/>
        <w:rPr>
          <w:rFonts w:ascii="Arial" w:hAnsi="Arial" w:cs="Arial"/>
        </w:rPr>
      </w:pPr>
    </w:p>
    <w:p w:rsidR="00261AE3" w:rsidRPr="00DA5C99" w:rsidRDefault="00261AE3" w:rsidP="00261AE3">
      <w:pPr>
        <w:pStyle w:val="Odstavekseznama"/>
        <w:numPr>
          <w:ilvl w:val="0"/>
          <w:numId w:val="1"/>
        </w:numPr>
        <w:rPr>
          <w:rFonts w:ascii="Arial" w:hAnsi="Arial" w:cs="Arial"/>
        </w:rPr>
      </w:pPr>
      <w:r w:rsidRPr="00DA5C99">
        <w:rPr>
          <w:rFonts w:ascii="Arial" w:hAnsi="Arial" w:cs="Arial"/>
        </w:rPr>
        <w:t xml:space="preserve">a) V kateri skupini je kalcij in kateri fluor? __________________________________    </w:t>
      </w:r>
      <w:r w:rsidR="00F25BBF" w:rsidRPr="00DA5C99">
        <w:rPr>
          <w:rFonts w:ascii="Arial" w:hAnsi="Arial" w:cs="Arial"/>
        </w:rPr>
        <w:t>/4</w:t>
      </w:r>
      <w:r w:rsidRPr="00DA5C99">
        <w:rPr>
          <w:rFonts w:ascii="Arial" w:hAnsi="Arial" w:cs="Arial"/>
        </w:rPr>
        <w:t xml:space="preserve"> </w:t>
      </w:r>
    </w:p>
    <w:p w:rsidR="00261AE3" w:rsidRPr="00DA5C99" w:rsidRDefault="00261AE3" w:rsidP="00261AE3">
      <w:pPr>
        <w:ind w:firstLine="360"/>
        <w:rPr>
          <w:rFonts w:ascii="Arial" w:hAnsi="Arial" w:cs="Arial"/>
        </w:rPr>
      </w:pPr>
      <w:r w:rsidRPr="00DA5C99">
        <w:rPr>
          <w:rFonts w:ascii="Arial" w:hAnsi="Arial" w:cs="Arial"/>
        </w:rPr>
        <w:t>b) Kateri ion lahko tvori kalcij in kateri fluor?  ____________________</w:t>
      </w:r>
    </w:p>
    <w:p w:rsidR="00261AE3" w:rsidRPr="00DA5C99" w:rsidRDefault="00261AE3" w:rsidP="00261AE3">
      <w:pPr>
        <w:ind w:left="360"/>
        <w:rPr>
          <w:rFonts w:ascii="Arial" w:hAnsi="Arial" w:cs="Arial"/>
        </w:rPr>
      </w:pPr>
      <w:r w:rsidRPr="00DA5C99">
        <w:rPr>
          <w:rFonts w:ascii="Arial" w:hAnsi="Arial" w:cs="Arial"/>
        </w:rPr>
        <w:t>c) Nariši nastanek ionov in ionske vezi v kalcijevem fluoridu ( riši samo zunanje elektrone).</w:t>
      </w:r>
    </w:p>
    <w:p w:rsidR="00261AE3" w:rsidRPr="00DA5C99" w:rsidRDefault="00261AE3" w:rsidP="00261AE3">
      <w:pPr>
        <w:ind w:left="360"/>
        <w:rPr>
          <w:rFonts w:ascii="Arial" w:hAnsi="Arial" w:cs="Arial"/>
        </w:rPr>
      </w:pPr>
      <w:r w:rsidRPr="00DA5C99">
        <w:rPr>
          <w:rFonts w:ascii="Arial" w:hAnsi="Arial" w:cs="Arial"/>
        </w:rPr>
        <w:t>č) Zapiši formulo spojine: ________</w:t>
      </w:r>
    </w:p>
    <w:p w:rsidR="00552235" w:rsidRPr="00DA5C99" w:rsidRDefault="00552235" w:rsidP="00552235">
      <w:pPr>
        <w:pStyle w:val="Odstavekseznama"/>
        <w:numPr>
          <w:ilvl w:val="0"/>
          <w:numId w:val="1"/>
        </w:numPr>
        <w:rPr>
          <w:rFonts w:ascii="Arial" w:hAnsi="Arial" w:cs="Arial"/>
        </w:rPr>
      </w:pPr>
      <w:r w:rsidRPr="00DA5C99">
        <w:rPr>
          <w:rFonts w:ascii="Arial" w:hAnsi="Arial" w:cs="Arial"/>
        </w:rPr>
        <w:t>Katera formula ionske spojine je pravilna? ________</w:t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  <w:t xml:space="preserve">  </w:t>
      </w:r>
      <w:r w:rsidRPr="00DA5C99">
        <w:rPr>
          <w:rFonts w:ascii="Arial" w:hAnsi="Arial" w:cs="Arial"/>
        </w:rPr>
        <w:tab/>
        <w:t xml:space="preserve"> /1</w:t>
      </w:r>
    </w:p>
    <w:p w:rsidR="00552235" w:rsidRDefault="00552235" w:rsidP="00552235">
      <w:pPr>
        <w:pStyle w:val="Odstavekseznama"/>
        <w:numPr>
          <w:ilvl w:val="0"/>
          <w:numId w:val="2"/>
        </w:numPr>
        <w:rPr>
          <w:rFonts w:ascii="Arial" w:hAnsi="Arial" w:cs="Arial"/>
        </w:rPr>
      </w:pPr>
      <w:r w:rsidRPr="00DA5C99">
        <w:rPr>
          <w:rFonts w:ascii="Arial" w:hAnsi="Arial" w:cs="Arial"/>
        </w:rPr>
        <w:t xml:space="preserve"> MgO</w:t>
      </w:r>
      <w:r w:rsidRPr="00DA5C99">
        <w:rPr>
          <w:rFonts w:ascii="Arial" w:hAnsi="Arial" w:cs="Arial"/>
          <w:vertAlign w:val="subscript"/>
        </w:rPr>
        <w:t>2</w:t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  <w:t>B) Na</w:t>
      </w:r>
      <w:r w:rsidRPr="00DA5C99">
        <w:rPr>
          <w:rFonts w:ascii="Arial" w:hAnsi="Arial" w:cs="Arial"/>
          <w:vertAlign w:val="subscript"/>
        </w:rPr>
        <w:t>2</w:t>
      </w:r>
      <w:r w:rsidRPr="00DA5C99">
        <w:rPr>
          <w:rFonts w:ascii="Arial" w:hAnsi="Arial" w:cs="Arial"/>
        </w:rPr>
        <w:t>F</w:t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  <w:t>C) Al</w:t>
      </w:r>
      <w:r w:rsidRPr="00DA5C99">
        <w:rPr>
          <w:rFonts w:ascii="Arial" w:hAnsi="Arial" w:cs="Arial"/>
          <w:vertAlign w:val="subscript"/>
        </w:rPr>
        <w:t>2</w:t>
      </w:r>
      <w:r w:rsidRPr="00DA5C99">
        <w:rPr>
          <w:rFonts w:ascii="Arial" w:hAnsi="Arial" w:cs="Arial"/>
        </w:rPr>
        <w:t>O</w:t>
      </w:r>
      <w:r w:rsidRPr="00DA5C99">
        <w:rPr>
          <w:rFonts w:ascii="Arial" w:hAnsi="Arial" w:cs="Arial"/>
          <w:vertAlign w:val="subscript"/>
        </w:rPr>
        <w:t>3</w:t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  <w:t xml:space="preserve">Č) </w:t>
      </w:r>
      <w:proofErr w:type="spellStart"/>
      <w:r w:rsidRPr="00DA5C99">
        <w:rPr>
          <w:rFonts w:ascii="Arial" w:hAnsi="Arial" w:cs="Arial"/>
        </w:rPr>
        <w:t>CaCl</w:t>
      </w:r>
      <w:proofErr w:type="spellEnd"/>
    </w:p>
    <w:p w:rsidR="00F25BBF" w:rsidRPr="00DA5C99" w:rsidRDefault="00F25BBF" w:rsidP="00F25BBF">
      <w:pPr>
        <w:pStyle w:val="Odstavekseznama"/>
        <w:rPr>
          <w:rFonts w:ascii="Arial" w:hAnsi="Arial" w:cs="Arial"/>
        </w:rPr>
      </w:pPr>
    </w:p>
    <w:p w:rsidR="00552235" w:rsidRPr="00DA5C99" w:rsidRDefault="00552235" w:rsidP="00552235">
      <w:pPr>
        <w:pStyle w:val="Odstavekseznama"/>
        <w:numPr>
          <w:ilvl w:val="0"/>
          <w:numId w:val="1"/>
        </w:numPr>
        <w:rPr>
          <w:rFonts w:ascii="Arial" w:hAnsi="Arial" w:cs="Arial"/>
        </w:rPr>
      </w:pPr>
      <w:r w:rsidRPr="00DA5C99">
        <w:rPr>
          <w:rFonts w:ascii="Arial" w:hAnsi="Arial" w:cs="Arial"/>
        </w:rPr>
        <w:t>Kalcijev oksid je ionska spojina.</w:t>
      </w:r>
    </w:p>
    <w:p w:rsidR="00552235" w:rsidRPr="00DA5C99" w:rsidRDefault="00552235" w:rsidP="00552235">
      <w:pPr>
        <w:pStyle w:val="Odstavekseznama"/>
        <w:numPr>
          <w:ilvl w:val="1"/>
          <w:numId w:val="1"/>
        </w:numPr>
        <w:rPr>
          <w:rFonts w:ascii="Arial" w:hAnsi="Arial" w:cs="Arial"/>
        </w:rPr>
      </w:pPr>
      <w:r w:rsidRPr="00DA5C99">
        <w:rPr>
          <w:rFonts w:ascii="Arial" w:hAnsi="Arial" w:cs="Arial"/>
        </w:rPr>
        <w:t>Napiši formula aniona v spojini. _______</w:t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</w:r>
      <w:r w:rsidRPr="00DA5C99">
        <w:rPr>
          <w:rFonts w:ascii="Arial" w:hAnsi="Arial" w:cs="Arial"/>
        </w:rPr>
        <w:tab/>
        <w:t>/2</w:t>
      </w:r>
    </w:p>
    <w:p w:rsidR="00552235" w:rsidRDefault="00552235" w:rsidP="00552235">
      <w:pPr>
        <w:pStyle w:val="Odstavekseznama"/>
        <w:numPr>
          <w:ilvl w:val="1"/>
          <w:numId w:val="1"/>
        </w:numPr>
        <w:rPr>
          <w:rFonts w:ascii="Arial" w:hAnsi="Arial" w:cs="Arial"/>
        </w:rPr>
      </w:pPr>
      <w:r w:rsidRPr="00DA5C99">
        <w:rPr>
          <w:rFonts w:ascii="Arial" w:hAnsi="Arial" w:cs="Arial"/>
        </w:rPr>
        <w:t>Napiši formulo kationa v spojini. ______</w:t>
      </w:r>
    </w:p>
    <w:p w:rsidR="00DA5C99" w:rsidRPr="00DA5C99" w:rsidRDefault="00DA5C99" w:rsidP="00DA5C99">
      <w:pPr>
        <w:pStyle w:val="Odstavekseznama"/>
        <w:rPr>
          <w:rFonts w:ascii="Arial" w:hAnsi="Arial" w:cs="Arial"/>
        </w:rPr>
      </w:pPr>
    </w:p>
    <w:p w:rsidR="00552235" w:rsidRPr="00DA5C99" w:rsidRDefault="00552235" w:rsidP="00552235">
      <w:pPr>
        <w:pStyle w:val="Odstavekseznama"/>
        <w:numPr>
          <w:ilvl w:val="0"/>
          <w:numId w:val="1"/>
        </w:numPr>
        <w:rPr>
          <w:rFonts w:ascii="Arial" w:hAnsi="Arial" w:cs="Arial"/>
        </w:rPr>
      </w:pPr>
      <w:r w:rsidRPr="00DA5C99">
        <w:rPr>
          <w:rFonts w:ascii="Arial" w:hAnsi="Arial" w:cs="Arial"/>
        </w:rPr>
        <w:t xml:space="preserve">Brom obstaja v obliko </w:t>
      </w:r>
      <w:proofErr w:type="spellStart"/>
      <w:r w:rsidRPr="00DA5C99">
        <w:rPr>
          <w:rFonts w:ascii="Arial" w:hAnsi="Arial" w:cs="Arial"/>
        </w:rPr>
        <w:t>dvoatomnih</w:t>
      </w:r>
      <w:proofErr w:type="spellEnd"/>
      <w:r w:rsidRPr="00DA5C99">
        <w:rPr>
          <w:rFonts w:ascii="Arial" w:hAnsi="Arial" w:cs="Arial"/>
        </w:rPr>
        <w:t xml:space="preserve"> molekul Br</w:t>
      </w:r>
      <w:r w:rsidRPr="00DA5C99">
        <w:rPr>
          <w:rFonts w:ascii="Arial" w:hAnsi="Arial" w:cs="Arial"/>
          <w:vertAlign w:val="subscript"/>
        </w:rPr>
        <w:t>2</w:t>
      </w:r>
      <w:r w:rsidRPr="00DA5C99">
        <w:rPr>
          <w:rFonts w:ascii="Arial" w:hAnsi="Arial" w:cs="Arial"/>
        </w:rPr>
        <w:t>.</w:t>
      </w:r>
      <w:r w:rsidR="00DA5C99" w:rsidRPr="00DA5C99">
        <w:rPr>
          <w:rFonts w:ascii="Arial" w:hAnsi="Arial" w:cs="Arial"/>
        </w:rPr>
        <w:tab/>
      </w:r>
      <w:r w:rsidR="00DA5C99" w:rsidRPr="00DA5C99">
        <w:rPr>
          <w:rFonts w:ascii="Arial" w:hAnsi="Arial" w:cs="Arial"/>
        </w:rPr>
        <w:tab/>
      </w:r>
      <w:r w:rsidR="00DA5C99" w:rsidRPr="00DA5C99">
        <w:rPr>
          <w:rFonts w:ascii="Arial" w:hAnsi="Arial" w:cs="Arial"/>
        </w:rPr>
        <w:tab/>
      </w:r>
      <w:r w:rsidR="00DA5C99" w:rsidRPr="00DA5C99">
        <w:rPr>
          <w:rFonts w:ascii="Arial" w:hAnsi="Arial" w:cs="Arial"/>
        </w:rPr>
        <w:tab/>
      </w:r>
      <w:r w:rsidR="00DA5C99" w:rsidRPr="00DA5C99">
        <w:rPr>
          <w:rFonts w:ascii="Arial" w:hAnsi="Arial" w:cs="Arial"/>
        </w:rPr>
        <w:tab/>
      </w:r>
      <w:r w:rsidR="00DA5C99" w:rsidRPr="00DA5C99">
        <w:rPr>
          <w:rFonts w:ascii="Arial" w:hAnsi="Arial" w:cs="Arial"/>
        </w:rPr>
        <w:tab/>
        <w:t>/3</w:t>
      </w:r>
    </w:p>
    <w:p w:rsidR="00552235" w:rsidRPr="00DA5C99" w:rsidRDefault="00552235" w:rsidP="00552235">
      <w:pPr>
        <w:pStyle w:val="Odstavekseznama"/>
        <w:numPr>
          <w:ilvl w:val="1"/>
          <w:numId w:val="1"/>
        </w:numPr>
        <w:rPr>
          <w:rFonts w:ascii="Arial" w:hAnsi="Arial" w:cs="Arial"/>
        </w:rPr>
      </w:pPr>
      <w:r w:rsidRPr="00DA5C99">
        <w:rPr>
          <w:rFonts w:ascii="Arial" w:hAnsi="Arial" w:cs="Arial"/>
        </w:rPr>
        <w:t>Koliko elektronov potrebuje bromov atom, da doseže polno zunanjo lupino? ____</w:t>
      </w:r>
    </w:p>
    <w:p w:rsidR="00552235" w:rsidRPr="00DA5C99" w:rsidRDefault="00552235" w:rsidP="00552235">
      <w:pPr>
        <w:pStyle w:val="Odstavekseznama"/>
        <w:numPr>
          <w:ilvl w:val="1"/>
          <w:numId w:val="1"/>
        </w:numPr>
        <w:rPr>
          <w:rFonts w:ascii="Arial" w:hAnsi="Arial" w:cs="Arial"/>
        </w:rPr>
      </w:pPr>
      <w:r w:rsidRPr="00DA5C99">
        <w:rPr>
          <w:rFonts w:ascii="Arial" w:hAnsi="Arial" w:cs="Arial"/>
        </w:rPr>
        <w:t>Koliko skupnih elektronskih parov si delita bromova atoma v molekuli? _______</w:t>
      </w:r>
    </w:p>
    <w:p w:rsidR="00DA5C99" w:rsidRDefault="00DA5C99" w:rsidP="00DA5C99">
      <w:pPr>
        <w:pStyle w:val="Odstavekseznama"/>
        <w:numPr>
          <w:ilvl w:val="1"/>
          <w:numId w:val="1"/>
        </w:numPr>
        <w:rPr>
          <w:rFonts w:ascii="Arial" w:hAnsi="Arial" w:cs="Arial"/>
        </w:rPr>
      </w:pPr>
      <w:r w:rsidRPr="00DA5C99">
        <w:rPr>
          <w:rFonts w:ascii="Arial" w:hAnsi="Arial" w:cs="Arial"/>
        </w:rPr>
        <w:t>Nariši shemo molekule broma. ________</w:t>
      </w:r>
    </w:p>
    <w:p w:rsidR="00DA5C99" w:rsidRDefault="00DA5C99" w:rsidP="00DA5C99">
      <w:pPr>
        <w:pStyle w:val="Odstavekseznama"/>
        <w:rPr>
          <w:rFonts w:ascii="Arial" w:hAnsi="Arial" w:cs="Arial"/>
        </w:rPr>
      </w:pPr>
    </w:p>
    <w:p w:rsidR="00DA5C99" w:rsidRPr="00DA5C99" w:rsidRDefault="00DA5C99" w:rsidP="00DA5C99">
      <w:pPr>
        <w:pStyle w:val="Odstavekseznama"/>
        <w:numPr>
          <w:ilvl w:val="0"/>
          <w:numId w:val="1"/>
        </w:numPr>
        <w:rPr>
          <w:rFonts w:ascii="Arial" w:hAnsi="Arial" w:cs="Arial"/>
        </w:rPr>
      </w:pPr>
      <w:r w:rsidRPr="00DA5C99">
        <w:rPr>
          <w:rFonts w:ascii="Arial" w:eastAsia="Times New Roman" w:hAnsi="Arial" w:cs="Arial"/>
          <w:lang w:eastAsia="sl-SI"/>
        </w:rPr>
        <w:t>Kaj je značilno za natrijev klorid?</w:t>
      </w:r>
      <w:r>
        <w:rPr>
          <w:rFonts w:ascii="Arial" w:eastAsia="Times New Roman" w:hAnsi="Arial" w:cs="Arial"/>
          <w:lang w:eastAsia="sl-SI"/>
        </w:rPr>
        <w:t xml:space="preserve"> Zapiši </w:t>
      </w:r>
      <w:r w:rsidRPr="00DA5C99">
        <w:rPr>
          <w:rFonts w:ascii="Arial" w:eastAsia="Times New Roman" w:hAnsi="Arial" w:cs="Arial"/>
          <w:lang w:eastAsia="sl-SI"/>
        </w:rPr>
        <w:t>črko pred pravilnim odgovorom.</w:t>
      </w:r>
      <w:r>
        <w:rPr>
          <w:rFonts w:ascii="Arial" w:eastAsia="Times New Roman" w:hAnsi="Arial" w:cs="Arial"/>
          <w:lang w:eastAsia="sl-SI"/>
        </w:rPr>
        <w:t xml:space="preserve">  ___</w:t>
      </w:r>
      <w:r>
        <w:rPr>
          <w:rFonts w:ascii="Arial" w:eastAsia="Times New Roman" w:hAnsi="Arial" w:cs="Arial"/>
          <w:lang w:eastAsia="sl-SI"/>
        </w:rPr>
        <w:tab/>
        <w:t>/1</w:t>
      </w:r>
    </w:p>
    <w:p w:rsidR="00DA5C99" w:rsidRPr="00DA5C99" w:rsidRDefault="00DA5C99" w:rsidP="00DA5C99">
      <w:pPr>
        <w:pStyle w:val="MCQ"/>
        <w:spacing w:after="0"/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A</w:t>
      </w:r>
      <w:r w:rsidRPr="00DA5C99">
        <w:rPr>
          <w:rFonts w:ascii="Arial" w:hAnsi="Arial" w:cs="Arial"/>
          <w:sz w:val="22"/>
          <w:szCs w:val="22"/>
        </w:rPr>
        <w:tab/>
      </w:r>
      <w:r w:rsidRPr="00DA5C99">
        <w:rPr>
          <w:rFonts w:ascii="Arial" w:hAnsi="Arial" w:cs="Arial"/>
          <w:sz w:val="22"/>
          <w:szCs w:val="22"/>
        </w:rPr>
        <w:tab/>
        <w:t>Vodna raztopina natrijevega klorida prevaja električni tok.</w:t>
      </w:r>
    </w:p>
    <w:p w:rsidR="00DA5C99" w:rsidRPr="00DA5C99" w:rsidRDefault="00DA5C99" w:rsidP="00DA5C99">
      <w:pPr>
        <w:pStyle w:val="MCQ"/>
        <w:spacing w:after="0"/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B</w:t>
      </w:r>
      <w:r w:rsidRPr="00DA5C99">
        <w:rPr>
          <w:rFonts w:ascii="Arial" w:hAnsi="Arial" w:cs="Arial"/>
          <w:sz w:val="22"/>
          <w:szCs w:val="22"/>
        </w:rPr>
        <w:tab/>
      </w:r>
      <w:r w:rsidRPr="00DA5C99">
        <w:rPr>
          <w:rFonts w:ascii="Arial" w:hAnsi="Arial" w:cs="Arial"/>
          <w:sz w:val="22"/>
          <w:szCs w:val="22"/>
        </w:rPr>
        <w:tab/>
        <w:t>Natrijev klorid najdemo v naravi le kot kameno sol.</w:t>
      </w:r>
    </w:p>
    <w:p w:rsidR="00DA5C99" w:rsidRPr="00DA5C99" w:rsidRDefault="00DA5C99" w:rsidP="00DA5C99">
      <w:pPr>
        <w:pStyle w:val="MCQ"/>
        <w:spacing w:after="0"/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C</w:t>
      </w:r>
      <w:r w:rsidRPr="00DA5C99">
        <w:rPr>
          <w:rFonts w:ascii="Arial" w:hAnsi="Arial" w:cs="Arial"/>
          <w:sz w:val="22"/>
          <w:szCs w:val="22"/>
        </w:rPr>
        <w:tab/>
      </w:r>
      <w:r w:rsidRPr="00DA5C99">
        <w:rPr>
          <w:rFonts w:ascii="Arial" w:hAnsi="Arial" w:cs="Arial"/>
          <w:sz w:val="22"/>
          <w:szCs w:val="22"/>
        </w:rPr>
        <w:tab/>
        <w:t>Natrijev klorid se ne raztaplja v vodi.</w:t>
      </w:r>
    </w:p>
    <w:p w:rsidR="00DA5C99" w:rsidRPr="00DA5C99" w:rsidRDefault="00DA5C99" w:rsidP="00DA5C99">
      <w:pPr>
        <w:pStyle w:val="MCQ"/>
        <w:spacing w:after="0"/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D</w:t>
      </w:r>
      <w:r w:rsidRPr="00DA5C99">
        <w:rPr>
          <w:rFonts w:ascii="Arial" w:hAnsi="Arial" w:cs="Arial"/>
          <w:sz w:val="22"/>
          <w:szCs w:val="22"/>
        </w:rPr>
        <w:tab/>
      </w:r>
      <w:r w:rsidRPr="00DA5C99">
        <w:rPr>
          <w:rFonts w:ascii="Arial" w:hAnsi="Arial" w:cs="Arial"/>
          <w:sz w:val="22"/>
          <w:szCs w:val="22"/>
        </w:rPr>
        <w:tab/>
        <w:t>Natrijev klorid je vnetljiv.</w:t>
      </w:r>
    </w:p>
    <w:p w:rsidR="00DA5C99" w:rsidRPr="00DA5C99" w:rsidRDefault="00DA5C99" w:rsidP="00DA5C99">
      <w:pPr>
        <w:pStyle w:val="Normal2"/>
        <w:rPr>
          <w:rFonts w:ascii="Arial" w:hAnsi="Arial" w:cs="Arial"/>
          <w:sz w:val="22"/>
          <w:szCs w:val="22"/>
        </w:rPr>
      </w:pPr>
    </w:p>
    <w:p w:rsidR="00DA5C99" w:rsidRPr="00DA5C99" w:rsidRDefault="00DA5C99" w:rsidP="00DA5C99">
      <w:pPr>
        <w:pStyle w:val="SNnaloga0"/>
        <w:numPr>
          <w:ilvl w:val="0"/>
          <w:numId w:val="1"/>
        </w:numPr>
        <w:rPr>
          <w:rFonts w:ascii="Arial" w:hAnsi="Arial" w:cs="Arial"/>
          <w:sz w:val="22"/>
          <w:szCs w:val="22"/>
          <w:lang w:val="fi-FI"/>
        </w:rPr>
      </w:pPr>
      <w:r w:rsidRPr="00DA5C99">
        <w:rPr>
          <w:rFonts w:ascii="Arial" w:hAnsi="Arial" w:cs="Arial"/>
          <w:sz w:val="22"/>
          <w:szCs w:val="22"/>
          <w:lang w:val="fi-FI"/>
        </w:rPr>
        <w:t xml:space="preserve">Pri reakciji med natrijem in klorom nastane natrijev klorid. Pri tem atomi natrija: </w:t>
      </w:r>
    </w:p>
    <w:p w:rsidR="00DA5C99" w:rsidRPr="00DA5C99" w:rsidRDefault="00DA5C99" w:rsidP="00DA5C99">
      <w:pPr>
        <w:pStyle w:val="SNnavodilonaloge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fi-FI"/>
        </w:rPr>
        <w:t>Zapiši</w:t>
      </w:r>
      <w:r w:rsidRPr="00DA5C99">
        <w:rPr>
          <w:rFonts w:ascii="Arial" w:hAnsi="Arial" w:cs="Arial"/>
          <w:sz w:val="22"/>
          <w:szCs w:val="22"/>
          <w:lang w:val="fi-FI"/>
        </w:rPr>
        <w:t xml:space="preserve"> črko pred pravilnim odgovorom.</w:t>
      </w:r>
    </w:p>
    <w:p w:rsidR="00DA5C99" w:rsidRPr="00DA5C99" w:rsidRDefault="00DA5C99" w:rsidP="00DA5C99">
      <w:pPr>
        <w:pStyle w:val="MCQ0"/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A</w:t>
      </w:r>
      <w:r w:rsidRPr="00DA5C99">
        <w:rPr>
          <w:rFonts w:ascii="Arial" w:hAnsi="Arial" w:cs="Arial"/>
          <w:sz w:val="22"/>
          <w:szCs w:val="22"/>
        </w:rPr>
        <w:tab/>
      </w:r>
      <w:r w:rsidRPr="00DA5C99">
        <w:rPr>
          <w:rFonts w:ascii="Arial" w:hAnsi="Arial" w:cs="Arial"/>
          <w:sz w:val="22"/>
          <w:szCs w:val="22"/>
        </w:rPr>
        <w:tab/>
        <w:t>oddajo zunanje elektrone atomom klora.</w:t>
      </w:r>
    </w:p>
    <w:p w:rsidR="00DA5C99" w:rsidRPr="00DA5C99" w:rsidRDefault="00DA5C99" w:rsidP="00DA5C99">
      <w:pPr>
        <w:pStyle w:val="MCQ0"/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B</w:t>
      </w:r>
      <w:r w:rsidRPr="00DA5C99">
        <w:rPr>
          <w:rFonts w:ascii="Arial" w:hAnsi="Arial" w:cs="Arial"/>
          <w:sz w:val="22"/>
          <w:szCs w:val="22"/>
        </w:rPr>
        <w:tab/>
      </w:r>
      <w:r w:rsidRPr="00DA5C99">
        <w:rPr>
          <w:rFonts w:ascii="Arial" w:hAnsi="Arial" w:cs="Arial"/>
          <w:sz w:val="22"/>
          <w:szCs w:val="22"/>
        </w:rPr>
        <w:tab/>
        <w:t>sprejmejo nevtrone od klorovih atomov.</w:t>
      </w:r>
    </w:p>
    <w:p w:rsidR="00DA5C99" w:rsidRPr="00DA5C99" w:rsidRDefault="00DA5C99" w:rsidP="00DA5C99">
      <w:pPr>
        <w:pStyle w:val="MCQ0"/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C</w:t>
      </w:r>
      <w:r w:rsidRPr="00DA5C99">
        <w:rPr>
          <w:rFonts w:ascii="Arial" w:hAnsi="Arial" w:cs="Arial"/>
          <w:sz w:val="22"/>
          <w:szCs w:val="22"/>
        </w:rPr>
        <w:tab/>
      </w:r>
      <w:r w:rsidRPr="00DA5C99">
        <w:rPr>
          <w:rFonts w:ascii="Arial" w:hAnsi="Arial" w:cs="Arial"/>
          <w:sz w:val="22"/>
          <w:szCs w:val="22"/>
        </w:rPr>
        <w:tab/>
        <w:t>sprejmejo protone od klorovih atomov.</w:t>
      </w:r>
    </w:p>
    <w:p w:rsidR="00DA5C99" w:rsidRPr="00DA5C99" w:rsidRDefault="00DA5C99" w:rsidP="00DA5C99">
      <w:pPr>
        <w:pStyle w:val="MCQ0"/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D</w:t>
      </w:r>
      <w:r w:rsidRPr="00DA5C99">
        <w:rPr>
          <w:rFonts w:ascii="Arial" w:hAnsi="Arial" w:cs="Arial"/>
          <w:sz w:val="22"/>
          <w:szCs w:val="22"/>
        </w:rPr>
        <w:tab/>
      </w:r>
      <w:r w:rsidRPr="00DA5C99">
        <w:rPr>
          <w:rFonts w:ascii="Arial" w:hAnsi="Arial" w:cs="Arial"/>
          <w:sz w:val="22"/>
          <w:szCs w:val="22"/>
        </w:rPr>
        <w:tab/>
        <w:t>oddajo protone atomom klora.</w:t>
      </w:r>
    </w:p>
    <w:p w:rsidR="00DA5C99" w:rsidRPr="00DA5C99" w:rsidRDefault="00DA5C99" w:rsidP="00DA5C99">
      <w:pPr>
        <w:pStyle w:val="Noga"/>
        <w:rPr>
          <w:rFonts w:ascii="Arial" w:hAnsi="Arial" w:cs="Arial"/>
          <w:sz w:val="22"/>
          <w:szCs w:val="22"/>
        </w:rPr>
      </w:pPr>
    </w:p>
    <w:p w:rsidR="00DA5C99" w:rsidRPr="00DA5C99" w:rsidRDefault="00DA5C99" w:rsidP="00DA5C99">
      <w:pPr>
        <w:pStyle w:val="SNnaloga3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Slika ponazarja model zgradbe kristala natrijevega klori</w:t>
      </w:r>
      <w:r>
        <w:rPr>
          <w:rFonts w:ascii="Arial" w:hAnsi="Arial" w:cs="Arial"/>
          <w:sz w:val="22"/>
          <w:szCs w:val="22"/>
        </w:rPr>
        <w:t xml:space="preserve">da. Kristal natrijevega klorida </w:t>
      </w:r>
      <w:r w:rsidRPr="00DA5C99">
        <w:rPr>
          <w:rFonts w:ascii="Arial" w:hAnsi="Arial" w:cs="Arial"/>
          <w:sz w:val="22"/>
          <w:szCs w:val="22"/>
        </w:rPr>
        <w:t xml:space="preserve">sestavljajo delci A in delci B. </w:t>
      </w:r>
    </w:p>
    <w:p w:rsidR="00DA5C99" w:rsidRPr="00DA5C99" w:rsidRDefault="00DA5C99" w:rsidP="00DA5C99">
      <w:pPr>
        <w:pStyle w:val="SNnaloga3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ab/>
      </w:r>
      <w:r w:rsidRPr="00DA5C99">
        <w:rPr>
          <w:rFonts w:ascii="Arial" w:hAnsi="Arial" w:cs="Arial"/>
          <w:sz w:val="22"/>
          <w:szCs w:val="22"/>
        </w:rPr>
        <w:t>Na vsako puščico zapiši, kateri delec označuje puščica.</w:t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  <w:t>/2</w:t>
      </w:r>
    </w:p>
    <w:p w:rsidR="00DA5C99" w:rsidRPr="00DA5C99" w:rsidRDefault="00DA5C99" w:rsidP="00DA5C99">
      <w:pPr>
        <w:pStyle w:val="slika0"/>
        <w:jc w:val="center"/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object w:dxaOrig="6540" w:dyaOrig="2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pt;height:103.5pt" o:ole="">
            <v:imagedata r:id="rId6" o:title=""/>
          </v:shape>
          <o:OLEObject Type="Embed" ProgID="Visio.Drawing.5" ShapeID="_x0000_i1025" DrawAspect="Content" ObjectID="_1646419486" r:id="rId7"/>
        </w:object>
      </w:r>
    </w:p>
    <w:p w:rsidR="00DA5C99" w:rsidRPr="00DA5C99" w:rsidRDefault="00DA5C99" w:rsidP="00DA5C99">
      <w:pPr>
        <w:pStyle w:val="Footer0"/>
        <w:rPr>
          <w:rFonts w:ascii="Arial" w:hAnsi="Arial" w:cs="Arial"/>
          <w:sz w:val="22"/>
          <w:szCs w:val="22"/>
        </w:rPr>
      </w:pPr>
    </w:p>
    <w:p w:rsidR="00DA5C99" w:rsidRPr="00DA5C99" w:rsidRDefault="00DA5C99" w:rsidP="00DA5C99">
      <w:pPr>
        <w:pStyle w:val="Normal9"/>
        <w:spacing w:after="200" w:line="276" w:lineRule="auto"/>
        <w:rPr>
          <w:rFonts w:ascii="Arial" w:hAnsi="Arial" w:cs="Arial"/>
          <w:sz w:val="22"/>
          <w:szCs w:val="22"/>
          <w:lang w:eastAsia="en-US"/>
        </w:rPr>
      </w:pPr>
    </w:p>
    <w:p w:rsidR="00DA5C99" w:rsidRPr="00DA5C99" w:rsidRDefault="00DA5C99" w:rsidP="00DA5C99">
      <w:pPr>
        <w:pStyle w:val="SNnaloga2"/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Shemi prikazujeta razporeditev elektronov v molekuli vode in v molekuli metana.</w:t>
      </w:r>
    </w:p>
    <w:p w:rsidR="00DA5C99" w:rsidRPr="00DA5C99" w:rsidRDefault="00DA5C99" w:rsidP="00DA5C99">
      <w:pPr>
        <w:pStyle w:val="Normal7"/>
        <w:spacing w:after="200" w:line="276" w:lineRule="auto"/>
        <w:jc w:val="center"/>
        <w:rPr>
          <w:rFonts w:ascii="Arial" w:hAnsi="Arial" w:cs="Arial"/>
          <w:sz w:val="22"/>
          <w:szCs w:val="22"/>
          <w:lang w:eastAsia="en-US"/>
        </w:rPr>
      </w:pPr>
      <w:r w:rsidRPr="00DA5C99">
        <w:rPr>
          <w:rFonts w:ascii="Arial" w:hAnsi="Arial" w:cs="Arial"/>
          <w:sz w:val="22"/>
          <w:szCs w:val="22"/>
        </w:rPr>
        <w:object w:dxaOrig="2265" w:dyaOrig="1530">
          <v:shape id="_x0000_i1026" type="#_x0000_t75" style="width:113.5pt;height:64pt" o:ole="">
            <v:imagedata r:id="rId8" o:title=""/>
          </v:shape>
          <o:OLEObject Type="Embed" ProgID="ChemWindow.Document" ShapeID="_x0000_i1026" DrawAspect="Content" ObjectID="_1646419487" r:id="rId9"/>
        </w:object>
      </w:r>
    </w:p>
    <w:p w:rsidR="00DA5C99" w:rsidRPr="00DA5C99" w:rsidRDefault="00DA5C99" w:rsidP="00DA5C99">
      <w:pPr>
        <w:pStyle w:val="SNvprasanje"/>
        <w:tabs>
          <w:tab w:val="left" w:pos="567"/>
        </w:tabs>
        <w:spacing w:after="200"/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a)</w:t>
      </w:r>
      <w:r w:rsidRPr="00DA5C99">
        <w:rPr>
          <w:rFonts w:ascii="Arial" w:hAnsi="Arial" w:cs="Arial"/>
          <w:sz w:val="22"/>
          <w:szCs w:val="22"/>
        </w:rPr>
        <w:tab/>
        <w:t xml:space="preserve">Poimenuj vez med atomi v molekulah teh dveh spojin. </w:t>
      </w:r>
      <w:r w:rsidRPr="00DA5C99">
        <w:rPr>
          <w:rFonts w:ascii="Arial" w:hAnsi="Arial" w:cs="Arial"/>
          <w:sz w:val="22"/>
          <w:szCs w:val="22"/>
        </w:rPr>
        <w:tab/>
      </w:r>
    </w:p>
    <w:p w:rsidR="00DA5C99" w:rsidRPr="00DA5C99" w:rsidRDefault="00DA5C99" w:rsidP="00DA5C99">
      <w:pPr>
        <w:pStyle w:val="SNvprasanje"/>
        <w:tabs>
          <w:tab w:val="left" w:pos="567"/>
        </w:tabs>
        <w:spacing w:after="200"/>
        <w:rPr>
          <w:rFonts w:ascii="Arial" w:hAnsi="Arial" w:cs="Arial"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b)</w:t>
      </w:r>
      <w:r w:rsidRPr="00DA5C99">
        <w:rPr>
          <w:rFonts w:ascii="Arial" w:hAnsi="Arial" w:cs="Arial"/>
          <w:sz w:val="22"/>
          <w:szCs w:val="22"/>
        </w:rPr>
        <w:tab/>
      </w:r>
      <w:r w:rsidRPr="00DA5C99">
        <w:rPr>
          <w:rFonts w:ascii="Arial" w:hAnsi="Arial" w:cs="Arial"/>
          <w:bCs/>
          <w:sz w:val="22"/>
          <w:szCs w:val="22"/>
        </w:rPr>
        <w:t>V molekuli katere snovi je med atomi več veznih elektronskih parov?</w:t>
      </w:r>
      <w:r w:rsidRPr="00DA5C99">
        <w:rPr>
          <w:rFonts w:ascii="Arial" w:hAnsi="Arial" w:cs="Arial"/>
          <w:sz w:val="22"/>
          <w:szCs w:val="22"/>
        </w:rPr>
        <w:t xml:space="preserve"> </w:t>
      </w:r>
      <w:r w:rsidRPr="00DA5C99">
        <w:rPr>
          <w:rFonts w:ascii="Arial" w:hAnsi="Arial" w:cs="Arial"/>
          <w:sz w:val="22"/>
          <w:szCs w:val="22"/>
        </w:rPr>
        <w:tab/>
      </w:r>
    </w:p>
    <w:p w:rsidR="00DA5C99" w:rsidRPr="00DA5C99" w:rsidRDefault="00DA5C99" w:rsidP="00DA5C99">
      <w:pPr>
        <w:pStyle w:val="SNvprasanje"/>
        <w:spacing w:after="200"/>
        <w:ind w:left="294" w:hanging="294"/>
        <w:rPr>
          <w:rFonts w:ascii="Arial" w:hAnsi="Arial" w:cs="Arial"/>
          <w:bCs/>
          <w:sz w:val="22"/>
          <w:szCs w:val="22"/>
        </w:rPr>
      </w:pPr>
      <w:r w:rsidRPr="00DA5C99">
        <w:rPr>
          <w:rFonts w:ascii="Arial" w:hAnsi="Arial" w:cs="Arial"/>
          <w:sz w:val="22"/>
          <w:szCs w:val="22"/>
        </w:rPr>
        <w:t>c)</w:t>
      </w:r>
      <w:r w:rsidRPr="00DA5C99">
        <w:rPr>
          <w:rFonts w:ascii="Arial" w:hAnsi="Arial" w:cs="Arial"/>
          <w:sz w:val="22"/>
          <w:szCs w:val="22"/>
        </w:rPr>
        <w:tab/>
      </w:r>
      <w:r w:rsidRPr="00DA5C99">
        <w:rPr>
          <w:rFonts w:ascii="Arial" w:hAnsi="Arial" w:cs="Arial"/>
          <w:bCs/>
          <w:sz w:val="22"/>
          <w:szCs w:val="22"/>
        </w:rPr>
        <w:t>Polarnost oziroma nepolarnost je ena od lastnosti molekul. Z znakom X v preglednici</w:t>
      </w:r>
      <w:r w:rsidRPr="00DA5C99">
        <w:rPr>
          <w:rFonts w:ascii="Arial" w:hAnsi="Arial" w:cs="Arial"/>
          <w:bCs/>
          <w:sz w:val="22"/>
          <w:szCs w:val="22"/>
        </w:rPr>
        <w:br/>
        <w:t>označi, katera trditev velja za molekule vode in katera za molekule metana.</w:t>
      </w:r>
      <w:r w:rsidR="005404C7">
        <w:rPr>
          <w:rFonts w:ascii="Arial" w:hAnsi="Arial" w:cs="Arial"/>
          <w:bCs/>
          <w:sz w:val="22"/>
          <w:szCs w:val="22"/>
        </w:rPr>
        <w:t xml:space="preserve">                    /3</w:t>
      </w:r>
    </w:p>
    <w:tbl>
      <w:tblPr>
        <w:tblStyle w:val="Tabelamrea"/>
        <w:tblW w:w="0" w:type="auto"/>
        <w:tblInd w:w="402" w:type="dxa"/>
        <w:tblLook w:val="01E0" w:firstRow="1" w:lastRow="1" w:firstColumn="1" w:lastColumn="1" w:noHBand="0" w:noVBand="0"/>
      </w:tblPr>
      <w:tblGrid>
        <w:gridCol w:w="1313"/>
        <w:gridCol w:w="2929"/>
        <w:gridCol w:w="2929"/>
      </w:tblGrid>
      <w:tr w:rsidR="00DA5C99" w:rsidRPr="00DA5C99" w:rsidTr="00780BF3">
        <w:tc>
          <w:tcPr>
            <w:tcW w:w="1313" w:type="dxa"/>
          </w:tcPr>
          <w:p w:rsidR="00DA5C99" w:rsidRPr="00DA5C99" w:rsidRDefault="00DA5C99" w:rsidP="00780BF3">
            <w:pPr>
              <w:pStyle w:val="SNvprasanje"/>
              <w:spacing w:after="120"/>
              <w:ind w:left="-420" w:firstLine="9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929" w:type="dxa"/>
            <w:vAlign w:val="center"/>
          </w:tcPr>
          <w:p w:rsidR="00DA5C99" w:rsidRPr="00DA5C99" w:rsidRDefault="00DA5C99" w:rsidP="00780BF3">
            <w:pPr>
              <w:pStyle w:val="SNvprasanje"/>
              <w:spacing w:after="120"/>
              <w:ind w:left="0" w:firstLine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A5C99">
              <w:rPr>
                <w:rFonts w:ascii="Arial" w:hAnsi="Arial" w:cs="Arial"/>
                <w:sz w:val="22"/>
                <w:szCs w:val="22"/>
              </w:rPr>
              <w:t>Molekule so polarne</w:t>
            </w:r>
          </w:p>
        </w:tc>
        <w:tc>
          <w:tcPr>
            <w:tcW w:w="2929" w:type="dxa"/>
            <w:vAlign w:val="center"/>
          </w:tcPr>
          <w:p w:rsidR="00DA5C99" w:rsidRPr="00DA5C99" w:rsidRDefault="00DA5C99" w:rsidP="00780BF3">
            <w:pPr>
              <w:pStyle w:val="SNvprasanje"/>
              <w:spacing w:after="120"/>
              <w:ind w:left="0" w:firstLine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A5C99">
              <w:rPr>
                <w:rFonts w:ascii="Arial" w:hAnsi="Arial" w:cs="Arial"/>
                <w:sz w:val="22"/>
                <w:szCs w:val="22"/>
              </w:rPr>
              <w:t>Molekule so nepolarne</w:t>
            </w:r>
          </w:p>
        </w:tc>
      </w:tr>
      <w:tr w:rsidR="00DA5C99" w:rsidRPr="00DA5C99" w:rsidTr="00780BF3">
        <w:tc>
          <w:tcPr>
            <w:tcW w:w="1313" w:type="dxa"/>
          </w:tcPr>
          <w:p w:rsidR="00DA5C99" w:rsidRPr="00DA5C99" w:rsidRDefault="00DA5C99" w:rsidP="00780BF3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2"/>
                <w:szCs w:val="22"/>
              </w:rPr>
            </w:pPr>
            <w:r w:rsidRPr="00DA5C99">
              <w:rPr>
                <w:rFonts w:ascii="Arial" w:hAnsi="Arial" w:cs="Arial"/>
                <w:sz w:val="22"/>
                <w:szCs w:val="22"/>
              </w:rPr>
              <w:t>Voda</w:t>
            </w:r>
          </w:p>
        </w:tc>
        <w:tc>
          <w:tcPr>
            <w:tcW w:w="2929" w:type="dxa"/>
          </w:tcPr>
          <w:p w:rsidR="00DA5C99" w:rsidRPr="00DA5C99" w:rsidRDefault="00DA5C99" w:rsidP="00780BF3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929" w:type="dxa"/>
          </w:tcPr>
          <w:p w:rsidR="00DA5C99" w:rsidRPr="00DA5C99" w:rsidRDefault="00DA5C99" w:rsidP="00780BF3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DA5C99" w:rsidRPr="00DA5C99" w:rsidTr="00780BF3">
        <w:tc>
          <w:tcPr>
            <w:tcW w:w="1313" w:type="dxa"/>
          </w:tcPr>
          <w:p w:rsidR="00DA5C99" w:rsidRPr="00DA5C99" w:rsidRDefault="00DA5C99" w:rsidP="00780BF3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2"/>
                <w:szCs w:val="22"/>
              </w:rPr>
            </w:pPr>
            <w:r w:rsidRPr="00DA5C99">
              <w:rPr>
                <w:rFonts w:ascii="Arial" w:hAnsi="Arial" w:cs="Arial"/>
                <w:sz w:val="22"/>
                <w:szCs w:val="22"/>
              </w:rPr>
              <w:t>Metan</w:t>
            </w:r>
          </w:p>
        </w:tc>
        <w:tc>
          <w:tcPr>
            <w:tcW w:w="2929" w:type="dxa"/>
          </w:tcPr>
          <w:p w:rsidR="00DA5C99" w:rsidRPr="00DA5C99" w:rsidRDefault="00DA5C99" w:rsidP="00780BF3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929" w:type="dxa"/>
          </w:tcPr>
          <w:p w:rsidR="00DA5C99" w:rsidRPr="00DA5C99" w:rsidRDefault="00DA5C99" w:rsidP="00780BF3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DA5C99" w:rsidRPr="00DA5C99" w:rsidRDefault="00DA5C99" w:rsidP="00DA5C99">
      <w:pPr>
        <w:pStyle w:val="Normal11"/>
        <w:tabs>
          <w:tab w:val="left" w:pos="709"/>
        </w:tabs>
        <w:spacing w:after="240" w:line="240" w:lineRule="auto"/>
        <w:ind w:left="425" w:hanging="425"/>
        <w:rPr>
          <w:rFonts w:ascii="Arial" w:eastAsia="Times New Roman" w:hAnsi="Arial" w:cs="Arial"/>
          <w:lang w:eastAsia="sl-SI"/>
        </w:rPr>
      </w:pPr>
    </w:p>
    <w:p w:rsidR="00DA5C99" w:rsidRPr="00DA5C99" w:rsidRDefault="00DA5C99" w:rsidP="005404C7">
      <w:pPr>
        <w:pStyle w:val="Normal11"/>
        <w:numPr>
          <w:ilvl w:val="0"/>
          <w:numId w:val="1"/>
        </w:numPr>
        <w:tabs>
          <w:tab w:val="left" w:pos="709"/>
        </w:tabs>
        <w:spacing w:after="240" w:line="240" w:lineRule="auto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Dana je razporeditev elektronov po lupinah v atomu žvepla. Atom žvepla je sprejel dva elektrona. Katera ugotovitev je pravilna?</w:t>
      </w:r>
      <w:r w:rsidR="0059389E">
        <w:rPr>
          <w:rFonts w:ascii="Arial" w:eastAsia="Times New Roman" w:hAnsi="Arial" w:cs="Arial"/>
          <w:lang w:eastAsia="sl-SI"/>
        </w:rPr>
        <w:tab/>
      </w:r>
      <w:r w:rsidR="0059389E">
        <w:rPr>
          <w:rFonts w:ascii="Arial" w:eastAsia="Times New Roman" w:hAnsi="Arial" w:cs="Arial"/>
          <w:lang w:eastAsia="sl-SI"/>
        </w:rPr>
        <w:tab/>
      </w:r>
      <w:r w:rsidR="0059389E">
        <w:rPr>
          <w:rFonts w:ascii="Arial" w:eastAsia="Times New Roman" w:hAnsi="Arial" w:cs="Arial"/>
          <w:lang w:eastAsia="sl-SI"/>
        </w:rPr>
        <w:tab/>
      </w:r>
      <w:r w:rsidR="0059389E">
        <w:rPr>
          <w:rFonts w:ascii="Arial" w:eastAsia="Times New Roman" w:hAnsi="Arial" w:cs="Arial"/>
          <w:lang w:eastAsia="sl-SI"/>
        </w:rPr>
        <w:tab/>
      </w:r>
      <w:r w:rsidR="0059389E">
        <w:rPr>
          <w:rFonts w:ascii="Arial" w:eastAsia="Times New Roman" w:hAnsi="Arial" w:cs="Arial"/>
          <w:lang w:eastAsia="sl-SI"/>
        </w:rPr>
        <w:tab/>
      </w:r>
      <w:r w:rsidR="0059389E">
        <w:rPr>
          <w:rFonts w:ascii="Arial" w:eastAsia="Times New Roman" w:hAnsi="Arial" w:cs="Arial"/>
          <w:lang w:eastAsia="sl-SI"/>
        </w:rPr>
        <w:tab/>
        <w:t>/1</w:t>
      </w:r>
    </w:p>
    <w:tbl>
      <w:tblPr>
        <w:tblStyle w:val="Tabelamrea"/>
        <w:tblW w:w="0" w:type="auto"/>
        <w:tblInd w:w="425" w:type="dxa"/>
        <w:tblLook w:val="04A0" w:firstRow="1" w:lastRow="0" w:firstColumn="1" w:lastColumn="0" w:noHBand="0" w:noVBand="1"/>
      </w:tblPr>
      <w:tblGrid>
        <w:gridCol w:w="2547"/>
        <w:gridCol w:w="6090"/>
      </w:tblGrid>
      <w:tr w:rsidR="005404C7" w:rsidTr="005404C7">
        <w:tc>
          <w:tcPr>
            <w:tcW w:w="2547" w:type="dxa"/>
          </w:tcPr>
          <w:p w:rsidR="005404C7" w:rsidRDefault="005404C7" w:rsidP="00DA5C99">
            <w:pPr>
              <w:pStyle w:val="Normal11"/>
              <w:spacing w:before="120" w:after="120" w:line="240" w:lineRule="auto"/>
              <w:rPr>
                <w:rFonts w:ascii="Arial" w:eastAsia="Times New Roman" w:hAnsi="Arial" w:cs="Arial"/>
                <w:i/>
              </w:rPr>
            </w:pPr>
            <w:r w:rsidRPr="00DA5C99">
              <w:rPr>
                <w:rFonts w:ascii="Arial" w:eastAsia="Times New Roman" w:hAnsi="Arial" w:cs="Arial"/>
                <w:i/>
                <w:noProof/>
              </w:rPr>
              <w:drawing>
                <wp:inline distT="0" distB="0" distL="0" distR="0" wp14:anchorId="343B30A4" wp14:editId="5DC5D89F">
                  <wp:extent cx="1473200" cy="1473200"/>
                  <wp:effectExtent l="0" t="0" r="0" b="0"/>
                  <wp:docPr id="7" name="Slika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3200" cy="147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0" w:type="dxa"/>
          </w:tcPr>
          <w:p w:rsidR="005404C7" w:rsidRPr="00DA5C99" w:rsidRDefault="005404C7" w:rsidP="005404C7">
            <w:pPr>
              <w:pStyle w:val="Normal11"/>
              <w:tabs>
                <w:tab w:val="left" w:pos="709"/>
              </w:tabs>
              <w:spacing w:after="240" w:line="240" w:lineRule="auto"/>
              <w:rPr>
                <w:rFonts w:ascii="Arial" w:eastAsia="Times New Roman" w:hAnsi="Arial" w:cs="Arial"/>
                <w:i/>
                <w:sz w:val="22"/>
                <w:szCs w:val="22"/>
              </w:rPr>
            </w:pPr>
            <w:r>
              <w:rPr>
                <w:rFonts w:ascii="Arial" w:eastAsia="Times New Roman" w:hAnsi="Arial" w:cs="Arial"/>
                <w:i/>
                <w:sz w:val="22"/>
                <w:szCs w:val="22"/>
              </w:rPr>
              <w:t>Zapiši</w:t>
            </w:r>
            <w:r w:rsidRPr="00DA5C99">
              <w:rPr>
                <w:rFonts w:ascii="Arial" w:eastAsia="Times New Roman" w:hAnsi="Arial" w:cs="Arial"/>
                <w:i/>
                <w:sz w:val="22"/>
                <w:szCs w:val="22"/>
              </w:rPr>
              <w:t xml:space="preserve"> črko pred pravilnim odgovorom.</w:t>
            </w:r>
            <w:r w:rsidR="0059389E">
              <w:rPr>
                <w:rFonts w:ascii="Arial" w:eastAsia="Times New Roman" w:hAnsi="Arial" w:cs="Arial"/>
                <w:i/>
                <w:sz w:val="22"/>
                <w:szCs w:val="22"/>
              </w:rPr>
              <w:t xml:space="preserve"> ______</w:t>
            </w:r>
          </w:p>
          <w:p w:rsidR="005404C7" w:rsidRPr="00DA5C99" w:rsidRDefault="005404C7" w:rsidP="0059389E">
            <w:pPr>
              <w:pStyle w:val="Normal11"/>
              <w:spacing w:before="240" w:after="180" w:line="240" w:lineRule="auto"/>
              <w:ind w:left="850" w:hanging="425"/>
              <w:rPr>
                <w:rFonts w:ascii="Arial" w:eastAsia="Times New Roman" w:hAnsi="Arial" w:cs="Arial"/>
                <w:sz w:val="22"/>
                <w:szCs w:val="22"/>
              </w:rPr>
            </w:pPr>
            <w:r w:rsidRPr="00DA5C99">
              <w:rPr>
                <w:rFonts w:ascii="Arial" w:eastAsia="Times New Roman" w:hAnsi="Arial" w:cs="Arial"/>
                <w:sz w:val="22"/>
                <w:szCs w:val="22"/>
              </w:rPr>
              <w:t>A</w:t>
            </w:r>
            <w:r w:rsidRPr="00DA5C99">
              <w:rPr>
                <w:rFonts w:ascii="Arial" w:eastAsia="Times New Roman" w:hAnsi="Arial" w:cs="Arial"/>
                <w:sz w:val="22"/>
                <w:szCs w:val="22"/>
              </w:rPr>
              <w:tab/>
              <w:t>Nastane ion, ki nima naboja.</w:t>
            </w:r>
          </w:p>
          <w:p w:rsidR="005404C7" w:rsidRPr="00DA5C99" w:rsidRDefault="005404C7" w:rsidP="0059389E">
            <w:pPr>
              <w:pStyle w:val="Normal11"/>
              <w:spacing w:before="240" w:after="180" w:line="240" w:lineRule="auto"/>
              <w:ind w:left="850" w:hanging="425"/>
              <w:rPr>
                <w:rFonts w:ascii="Arial" w:eastAsia="Times New Roman" w:hAnsi="Arial" w:cs="Arial"/>
                <w:sz w:val="22"/>
                <w:szCs w:val="22"/>
              </w:rPr>
            </w:pPr>
            <w:r w:rsidRPr="00DA5C99">
              <w:rPr>
                <w:rFonts w:ascii="Arial" w:eastAsia="Times New Roman" w:hAnsi="Arial" w:cs="Arial"/>
                <w:sz w:val="22"/>
                <w:szCs w:val="22"/>
              </w:rPr>
              <w:t>B</w:t>
            </w:r>
            <w:r w:rsidRPr="00DA5C99">
              <w:rPr>
                <w:rFonts w:ascii="Arial" w:eastAsia="Times New Roman" w:hAnsi="Arial" w:cs="Arial"/>
                <w:sz w:val="22"/>
                <w:szCs w:val="22"/>
              </w:rPr>
              <w:tab/>
              <w:t>Nastane ion, ki ima na zunanji lupini 8 elektronov.</w:t>
            </w:r>
          </w:p>
          <w:p w:rsidR="005404C7" w:rsidRPr="00DA5C99" w:rsidRDefault="005404C7" w:rsidP="0059389E">
            <w:pPr>
              <w:pStyle w:val="Normal11"/>
              <w:spacing w:before="240" w:after="180" w:line="240" w:lineRule="auto"/>
              <w:ind w:left="850" w:hanging="425"/>
              <w:rPr>
                <w:rFonts w:ascii="Arial" w:eastAsia="Times New Roman" w:hAnsi="Arial" w:cs="Arial"/>
                <w:sz w:val="22"/>
                <w:szCs w:val="22"/>
              </w:rPr>
            </w:pPr>
            <w:r w:rsidRPr="00DA5C99">
              <w:rPr>
                <w:rFonts w:ascii="Arial" w:eastAsia="Times New Roman" w:hAnsi="Arial" w:cs="Arial"/>
                <w:sz w:val="22"/>
                <w:szCs w:val="22"/>
              </w:rPr>
              <w:t>C</w:t>
            </w:r>
            <w:r w:rsidRPr="00DA5C99">
              <w:rPr>
                <w:rFonts w:ascii="Arial" w:eastAsia="Times New Roman" w:hAnsi="Arial" w:cs="Arial"/>
                <w:sz w:val="22"/>
                <w:szCs w:val="22"/>
              </w:rPr>
              <w:tab/>
              <w:t>V ionu, ki nastane, je 16 elektronov.</w:t>
            </w:r>
          </w:p>
          <w:p w:rsidR="005404C7" w:rsidRDefault="0059389E" w:rsidP="0059389E">
            <w:pPr>
              <w:pStyle w:val="Normal11"/>
              <w:spacing w:before="240" w:after="120" w:line="240" w:lineRule="auto"/>
              <w:rPr>
                <w:rFonts w:ascii="Arial" w:eastAsia="Times New Roman" w:hAnsi="Arial" w:cs="Arial"/>
                <w:i/>
              </w:rPr>
            </w:pPr>
            <w:r>
              <w:rPr>
                <w:rFonts w:ascii="Arial" w:eastAsia="Times New Roman" w:hAnsi="Arial" w:cs="Arial"/>
                <w:sz w:val="22"/>
                <w:szCs w:val="22"/>
              </w:rPr>
              <w:t xml:space="preserve">       </w:t>
            </w:r>
            <w:r w:rsidR="005404C7" w:rsidRPr="00DA5C99">
              <w:rPr>
                <w:rFonts w:ascii="Arial" w:eastAsia="Times New Roman" w:hAnsi="Arial" w:cs="Arial"/>
                <w:sz w:val="22"/>
                <w:szCs w:val="22"/>
              </w:rPr>
              <w:t>D</w:t>
            </w:r>
            <w:r w:rsidR="005404C7" w:rsidRPr="00DA5C99">
              <w:rPr>
                <w:rFonts w:ascii="Arial" w:eastAsia="Times New Roman" w:hAnsi="Arial" w:cs="Arial"/>
                <w:sz w:val="22"/>
                <w:szCs w:val="22"/>
              </w:rPr>
              <w:tab/>
            </w:r>
            <w:r>
              <w:rPr>
                <w:rFonts w:ascii="Arial" w:eastAsia="Times New Roman" w:hAnsi="Arial" w:cs="Arial"/>
                <w:sz w:val="22"/>
                <w:szCs w:val="22"/>
              </w:rPr>
              <w:t xml:space="preserve">  </w:t>
            </w:r>
            <w:r w:rsidR="005404C7" w:rsidRPr="00DA5C99">
              <w:rPr>
                <w:rFonts w:ascii="Arial" w:eastAsia="Times New Roman" w:hAnsi="Arial" w:cs="Arial"/>
                <w:sz w:val="22"/>
                <w:szCs w:val="22"/>
              </w:rPr>
              <w:t>Ion, ki nastane, ima v jedru 18 protonov</w:t>
            </w:r>
          </w:p>
        </w:tc>
      </w:tr>
    </w:tbl>
    <w:p w:rsidR="005404C7" w:rsidRPr="00DA5C99" w:rsidRDefault="005404C7" w:rsidP="00DA5C99">
      <w:pPr>
        <w:pStyle w:val="Normal11"/>
        <w:spacing w:before="120" w:after="120" w:line="240" w:lineRule="auto"/>
        <w:ind w:left="425"/>
        <w:rPr>
          <w:rFonts w:ascii="Arial" w:eastAsia="Times New Roman" w:hAnsi="Arial" w:cs="Arial"/>
          <w:i/>
          <w:lang w:eastAsia="sl-SI"/>
        </w:rPr>
      </w:pPr>
    </w:p>
    <w:p w:rsidR="00DA5C99" w:rsidRPr="00DA5C99" w:rsidRDefault="00DA5C99" w:rsidP="00DA5C99">
      <w:pPr>
        <w:pStyle w:val="Normal15"/>
        <w:tabs>
          <w:tab w:val="left" w:pos="709"/>
        </w:tabs>
        <w:spacing w:after="120" w:line="240" w:lineRule="auto"/>
        <w:ind w:left="425" w:hanging="425"/>
        <w:rPr>
          <w:rFonts w:ascii="Arial" w:eastAsia="Times New Roman" w:hAnsi="Arial" w:cs="Arial"/>
          <w:lang w:eastAsia="sl-SI"/>
        </w:rPr>
      </w:pPr>
    </w:p>
    <w:p w:rsidR="00DA5C99" w:rsidRPr="00DA5C99" w:rsidRDefault="00DA5C99" w:rsidP="00F25BBF">
      <w:pPr>
        <w:pStyle w:val="Normal15"/>
        <w:numPr>
          <w:ilvl w:val="0"/>
          <w:numId w:val="1"/>
        </w:numPr>
        <w:tabs>
          <w:tab w:val="left" w:pos="709"/>
        </w:tabs>
        <w:spacing w:after="120" w:line="240" w:lineRule="auto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Katera trditev velja za molekulo vodikovega klorida?</w:t>
      </w:r>
    </w:p>
    <w:p w:rsidR="00DA5C99" w:rsidRPr="00DA5C99" w:rsidRDefault="00DA5C99" w:rsidP="00DA5C99">
      <w:pPr>
        <w:pStyle w:val="Normal15"/>
        <w:tabs>
          <w:tab w:val="left" w:pos="709"/>
        </w:tabs>
        <w:spacing w:after="240" w:line="240" w:lineRule="auto"/>
        <w:ind w:left="425"/>
        <w:rPr>
          <w:rFonts w:ascii="Arial" w:eastAsia="Times New Roman" w:hAnsi="Arial" w:cs="Arial"/>
          <w:i/>
          <w:lang w:eastAsia="sl-SI"/>
        </w:rPr>
      </w:pPr>
      <w:r w:rsidRPr="00DA5C99">
        <w:rPr>
          <w:rFonts w:ascii="Arial" w:eastAsia="Times New Roman" w:hAnsi="Arial" w:cs="Arial"/>
          <w:i/>
          <w:lang w:eastAsia="sl-SI"/>
        </w:rPr>
        <w:t>Obkroži črko pred pravilnim odgovorom.</w:t>
      </w:r>
    </w:p>
    <w:p w:rsidR="00DA5C99" w:rsidRPr="00DA5C99" w:rsidRDefault="00DA5C99" w:rsidP="00DA5C99">
      <w:pPr>
        <w:pStyle w:val="Normal15"/>
        <w:spacing w:after="18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A</w:t>
      </w:r>
      <w:r w:rsidRPr="00DA5C99">
        <w:rPr>
          <w:rFonts w:ascii="Arial" w:eastAsia="Times New Roman" w:hAnsi="Arial" w:cs="Arial"/>
          <w:lang w:eastAsia="sl-SI"/>
        </w:rPr>
        <w:tab/>
        <w:t>V molekuli vodikovega klorida sta atoma povezana z ionsko vezjo.</w:t>
      </w:r>
    </w:p>
    <w:p w:rsidR="00DA5C99" w:rsidRPr="00DA5C99" w:rsidRDefault="00DA5C99" w:rsidP="00DA5C99">
      <w:pPr>
        <w:pStyle w:val="Normal15"/>
        <w:spacing w:after="18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B</w:t>
      </w:r>
      <w:r w:rsidRPr="00DA5C99">
        <w:rPr>
          <w:rFonts w:ascii="Arial" w:eastAsia="Times New Roman" w:hAnsi="Arial" w:cs="Arial"/>
          <w:lang w:eastAsia="sl-SI"/>
        </w:rPr>
        <w:tab/>
        <w:t>Molekula vodikovega klorida je polarna.</w:t>
      </w:r>
    </w:p>
    <w:p w:rsidR="00DA5C99" w:rsidRPr="00DA5C99" w:rsidRDefault="00DA5C99" w:rsidP="00DA5C99">
      <w:pPr>
        <w:pStyle w:val="Normal15"/>
        <w:spacing w:after="18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C</w:t>
      </w:r>
      <w:r w:rsidRPr="00DA5C99">
        <w:rPr>
          <w:rFonts w:ascii="Arial" w:eastAsia="Times New Roman" w:hAnsi="Arial" w:cs="Arial"/>
          <w:lang w:eastAsia="sl-SI"/>
        </w:rPr>
        <w:tab/>
        <w:t>V molekuli vodikovega klorida je skupaj 17 elektronov.</w:t>
      </w:r>
    </w:p>
    <w:p w:rsidR="00DA5C99" w:rsidRPr="00DA5C99" w:rsidRDefault="00DA5C99" w:rsidP="00DA5C99">
      <w:pPr>
        <w:pStyle w:val="Normal15"/>
        <w:spacing w:after="18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D</w:t>
      </w:r>
      <w:r w:rsidRPr="00DA5C99">
        <w:rPr>
          <w:rFonts w:ascii="Arial" w:eastAsia="Times New Roman" w:hAnsi="Arial" w:cs="Arial"/>
          <w:lang w:eastAsia="sl-SI"/>
        </w:rPr>
        <w:tab/>
        <w:t>V molekuli vodikovega klorida sta vezana dva atoma vodika in dva atoma klora.</w:t>
      </w:r>
    </w:p>
    <w:p w:rsidR="0059389E" w:rsidRDefault="0059389E" w:rsidP="00DA5C99">
      <w:pPr>
        <w:pStyle w:val="Normal17"/>
        <w:tabs>
          <w:tab w:val="left" w:pos="709"/>
        </w:tabs>
        <w:spacing w:after="120" w:line="240" w:lineRule="auto"/>
        <w:ind w:left="425" w:hanging="425"/>
        <w:rPr>
          <w:rFonts w:ascii="Arial" w:eastAsia="Times New Roman" w:hAnsi="Arial" w:cs="Arial"/>
          <w:lang w:eastAsia="sl-SI"/>
        </w:rPr>
      </w:pPr>
    </w:p>
    <w:p w:rsidR="00DA5C99" w:rsidRPr="00DA5C99" w:rsidRDefault="00F25BBF" w:rsidP="00F25BBF">
      <w:pPr>
        <w:pStyle w:val="Normal17"/>
        <w:tabs>
          <w:tab w:val="left" w:pos="709"/>
        </w:tabs>
        <w:spacing w:after="120" w:line="240" w:lineRule="auto"/>
        <w:rPr>
          <w:rFonts w:ascii="Arial" w:eastAsia="Times New Roman" w:hAnsi="Arial" w:cs="Arial"/>
          <w:i/>
          <w:lang w:eastAsia="sl-SI"/>
        </w:rPr>
      </w:pPr>
      <w:r>
        <w:rPr>
          <w:rFonts w:ascii="Arial" w:eastAsia="Times New Roman" w:hAnsi="Arial" w:cs="Arial"/>
          <w:lang w:eastAsia="sl-SI"/>
        </w:rPr>
        <w:t xml:space="preserve">11) </w:t>
      </w:r>
      <w:r w:rsidR="00DA5C99" w:rsidRPr="00DA5C99">
        <w:rPr>
          <w:rFonts w:ascii="Arial" w:eastAsia="Times New Roman" w:hAnsi="Arial" w:cs="Arial"/>
          <w:lang w:eastAsia="sl-SI"/>
        </w:rPr>
        <w:t>Če natrijev klorid segrejemo na okoli 800 °C, nastane talina. Katera trditev velja za navedeno spremembo?</w:t>
      </w:r>
      <w:r w:rsidR="0059389E">
        <w:rPr>
          <w:rFonts w:ascii="Arial" w:eastAsia="Times New Roman" w:hAnsi="Arial" w:cs="Arial"/>
          <w:lang w:eastAsia="sl-SI"/>
        </w:rPr>
        <w:t xml:space="preserve"> </w:t>
      </w:r>
      <w:r w:rsidR="0059389E">
        <w:rPr>
          <w:rFonts w:ascii="Arial" w:eastAsia="Times New Roman" w:hAnsi="Arial" w:cs="Arial"/>
          <w:i/>
          <w:lang w:eastAsia="sl-SI"/>
        </w:rPr>
        <w:t xml:space="preserve">Zapiši </w:t>
      </w:r>
      <w:r w:rsidR="00DA5C99" w:rsidRPr="00DA5C99">
        <w:rPr>
          <w:rFonts w:ascii="Arial" w:eastAsia="Times New Roman" w:hAnsi="Arial" w:cs="Arial"/>
          <w:i/>
          <w:lang w:eastAsia="sl-SI"/>
        </w:rPr>
        <w:t>črko pred pravilnim odgovorom.</w:t>
      </w:r>
      <w:r w:rsidR="0059389E">
        <w:rPr>
          <w:rFonts w:ascii="Arial" w:eastAsia="Times New Roman" w:hAnsi="Arial" w:cs="Arial"/>
          <w:i/>
          <w:lang w:eastAsia="sl-SI"/>
        </w:rPr>
        <w:t xml:space="preserve"> _____</w:t>
      </w:r>
      <w:r w:rsidR="0059389E">
        <w:rPr>
          <w:rFonts w:ascii="Arial" w:eastAsia="Times New Roman" w:hAnsi="Arial" w:cs="Arial"/>
          <w:i/>
          <w:lang w:eastAsia="sl-SI"/>
        </w:rPr>
        <w:tab/>
      </w:r>
      <w:r>
        <w:rPr>
          <w:rFonts w:ascii="Arial" w:eastAsia="Times New Roman" w:hAnsi="Arial" w:cs="Arial"/>
          <w:i/>
          <w:lang w:eastAsia="sl-SI"/>
        </w:rPr>
        <w:tab/>
      </w:r>
      <w:r w:rsidR="0059389E">
        <w:rPr>
          <w:rFonts w:ascii="Arial" w:eastAsia="Times New Roman" w:hAnsi="Arial" w:cs="Arial"/>
          <w:i/>
          <w:lang w:eastAsia="sl-SI"/>
        </w:rPr>
        <w:tab/>
        <w:t>/1</w:t>
      </w:r>
    </w:p>
    <w:p w:rsidR="00DA5C99" w:rsidRPr="00DA5C99" w:rsidRDefault="00DA5C99" w:rsidP="00DA5C99">
      <w:pPr>
        <w:pStyle w:val="Normal17"/>
        <w:spacing w:after="18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A</w:t>
      </w:r>
      <w:r w:rsidRPr="00DA5C99">
        <w:rPr>
          <w:rFonts w:ascii="Arial" w:eastAsia="Times New Roman" w:hAnsi="Arial" w:cs="Arial"/>
          <w:lang w:eastAsia="sl-SI"/>
        </w:rPr>
        <w:tab/>
        <w:t>V talini so prosto gibljivi natrijevi in kloridni ioni.</w:t>
      </w:r>
    </w:p>
    <w:p w:rsidR="00DA5C99" w:rsidRPr="00DA5C99" w:rsidRDefault="00DA5C99" w:rsidP="00DA5C99">
      <w:pPr>
        <w:pStyle w:val="Normal17"/>
        <w:spacing w:after="18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B</w:t>
      </w:r>
      <w:r w:rsidRPr="00DA5C99">
        <w:rPr>
          <w:rFonts w:ascii="Arial" w:eastAsia="Times New Roman" w:hAnsi="Arial" w:cs="Arial"/>
          <w:lang w:eastAsia="sl-SI"/>
        </w:rPr>
        <w:tab/>
        <w:t>Nastala talina ne prevaja električnega toka.</w:t>
      </w:r>
    </w:p>
    <w:p w:rsidR="00DA5C99" w:rsidRPr="00DA5C99" w:rsidRDefault="00DA5C99" w:rsidP="00DA5C99">
      <w:pPr>
        <w:pStyle w:val="Normal17"/>
        <w:spacing w:after="18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C</w:t>
      </w:r>
      <w:r w:rsidRPr="00DA5C99">
        <w:rPr>
          <w:rFonts w:ascii="Arial" w:eastAsia="Times New Roman" w:hAnsi="Arial" w:cs="Arial"/>
          <w:lang w:eastAsia="sl-SI"/>
        </w:rPr>
        <w:tab/>
        <w:t>Natrijev klorid se pri segrevanju raztopi.</w:t>
      </w:r>
    </w:p>
    <w:p w:rsidR="00DA5C99" w:rsidRPr="00DA5C99" w:rsidRDefault="00DA5C99" w:rsidP="00DA5C99">
      <w:pPr>
        <w:pStyle w:val="Normal17"/>
        <w:spacing w:after="18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lastRenderedPageBreak/>
        <w:t>D</w:t>
      </w:r>
      <w:r w:rsidRPr="00DA5C99">
        <w:rPr>
          <w:rFonts w:ascii="Arial" w:eastAsia="Times New Roman" w:hAnsi="Arial" w:cs="Arial"/>
          <w:lang w:eastAsia="sl-SI"/>
        </w:rPr>
        <w:tab/>
        <w:t>Pri taljenju nastajajo molekule natrijevega klorida.</w:t>
      </w:r>
    </w:p>
    <w:p w:rsidR="00DA5C99" w:rsidRPr="00DA5C99" w:rsidRDefault="00DA5C99" w:rsidP="00DA5C99">
      <w:pPr>
        <w:pStyle w:val="Normal19"/>
        <w:rPr>
          <w:rFonts w:ascii="Arial" w:hAnsi="Arial" w:cs="Arial"/>
        </w:rPr>
      </w:pPr>
    </w:p>
    <w:p w:rsidR="00DA5C99" w:rsidRPr="00DA5C99" w:rsidRDefault="00F25BBF" w:rsidP="00F25BBF">
      <w:pPr>
        <w:pStyle w:val="9Vpraanje"/>
        <w:rPr>
          <w:rFonts w:cs="Arial"/>
          <w:szCs w:val="22"/>
        </w:rPr>
      </w:pPr>
      <w:r w:rsidRPr="00F25BBF">
        <w:rPr>
          <w:rFonts w:cs="Arial"/>
          <w:szCs w:val="22"/>
        </w:rPr>
        <w:t>12)</w:t>
      </w:r>
      <w:r>
        <w:rPr>
          <w:rFonts w:cs="Arial"/>
          <w:szCs w:val="22"/>
        </w:rPr>
        <w:t xml:space="preserve"> </w:t>
      </w:r>
      <w:r w:rsidR="00DA5C99" w:rsidRPr="00DA5C99">
        <w:rPr>
          <w:rFonts w:cs="Arial"/>
          <w:szCs w:val="22"/>
        </w:rPr>
        <w:t>Kateri zapis pravilno prikazuje delce v kristalu kalcijevega klorida?</w:t>
      </w:r>
    </w:p>
    <w:p w:rsidR="00DA5C99" w:rsidRPr="00DA5C99" w:rsidRDefault="00DA5C99" w:rsidP="00DA5C99">
      <w:pPr>
        <w:pStyle w:val="9Vpraanje"/>
        <w:rPr>
          <w:rFonts w:cs="Arial"/>
          <w:i/>
          <w:szCs w:val="22"/>
        </w:rPr>
      </w:pPr>
      <w:r w:rsidRPr="00DA5C99">
        <w:rPr>
          <w:rFonts w:cs="Arial"/>
          <w:i/>
          <w:szCs w:val="22"/>
        </w:rPr>
        <w:tab/>
      </w:r>
      <w:r w:rsidR="0059389E">
        <w:rPr>
          <w:rFonts w:cs="Arial"/>
          <w:i/>
          <w:szCs w:val="22"/>
        </w:rPr>
        <w:t>Zapiši</w:t>
      </w:r>
      <w:r w:rsidRPr="00DA5C99">
        <w:rPr>
          <w:rFonts w:cs="Arial"/>
          <w:i/>
          <w:szCs w:val="22"/>
        </w:rPr>
        <w:t xml:space="preserve"> črko pred pravilnim odgovorom.</w:t>
      </w:r>
      <w:r w:rsidR="0059389E">
        <w:rPr>
          <w:rFonts w:cs="Arial"/>
          <w:i/>
          <w:szCs w:val="22"/>
        </w:rPr>
        <w:t xml:space="preserve"> _____</w:t>
      </w:r>
      <w:r w:rsidR="0059389E">
        <w:rPr>
          <w:rFonts w:cs="Arial"/>
          <w:i/>
          <w:szCs w:val="22"/>
        </w:rPr>
        <w:tab/>
      </w:r>
      <w:r w:rsidR="0059389E">
        <w:rPr>
          <w:rFonts w:cs="Arial"/>
          <w:i/>
          <w:szCs w:val="22"/>
        </w:rPr>
        <w:tab/>
      </w:r>
      <w:r w:rsidR="0059389E">
        <w:rPr>
          <w:rFonts w:cs="Arial"/>
          <w:i/>
          <w:szCs w:val="22"/>
        </w:rPr>
        <w:tab/>
      </w:r>
      <w:r w:rsidR="0059389E">
        <w:rPr>
          <w:rFonts w:cs="Arial"/>
          <w:i/>
          <w:szCs w:val="22"/>
        </w:rPr>
        <w:tab/>
      </w:r>
      <w:r w:rsidR="0059389E">
        <w:rPr>
          <w:rFonts w:cs="Arial"/>
          <w:i/>
          <w:szCs w:val="22"/>
        </w:rPr>
        <w:tab/>
      </w:r>
      <w:r w:rsidR="0059389E">
        <w:rPr>
          <w:rFonts w:cs="Arial"/>
          <w:i/>
          <w:szCs w:val="22"/>
        </w:rPr>
        <w:tab/>
        <w:t>/1</w:t>
      </w:r>
    </w:p>
    <w:p w:rsidR="00DA5C99" w:rsidRPr="00DA5C99" w:rsidRDefault="00DA5C99" w:rsidP="00DA5C99">
      <w:pPr>
        <w:pStyle w:val="Normal21"/>
        <w:rPr>
          <w:rFonts w:cs="Arial"/>
          <w:szCs w:val="22"/>
        </w:rPr>
      </w:pPr>
    </w:p>
    <w:tbl>
      <w:tblPr>
        <w:tblW w:w="0" w:type="auto"/>
        <w:tblInd w:w="42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947"/>
        <w:gridCol w:w="2507"/>
      </w:tblGrid>
      <w:tr w:rsidR="00DA5C99" w:rsidRPr="00DA5C99" w:rsidTr="0059389E">
        <w:trPr>
          <w:trHeight w:val="325"/>
        </w:trPr>
        <w:tc>
          <w:tcPr>
            <w:tcW w:w="947" w:type="dxa"/>
            <w:shd w:val="clear" w:color="auto" w:fill="auto"/>
            <w:vAlign w:val="center"/>
          </w:tcPr>
          <w:p w:rsidR="00DA5C99" w:rsidRPr="00DA5C99" w:rsidRDefault="00DA5C99" w:rsidP="00780BF3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Cs w:val="22"/>
              </w:rPr>
            </w:pPr>
            <w:r w:rsidRPr="00DA5C99">
              <w:rPr>
                <w:rFonts w:cs="Arial"/>
                <w:szCs w:val="22"/>
              </w:rPr>
              <w:t>A</w:t>
            </w:r>
          </w:p>
        </w:tc>
        <w:tc>
          <w:tcPr>
            <w:tcW w:w="2507" w:type="dxa"/>
            <w:shd w:val="clear" w:color="auto" w:fill="auto"/>
            <w:vAlign w:val="center"/>
          </w:tcPr>
          <w:p w:rsidR="00DA5C99" w:rsidRPr="00DA5C99" w:rsidRDefault="00DA5C99" w:rsidP="00780BF3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Cs w:val="22"/>
              </w:rPr>
            </w:pPr>
            <w:r w:rsidRPr="00DA5C99">
              <w:rPr>
                <w:rFonts w:cs="Arial"/>
                <w:position w:val="-6"/>
                <w:szCs w:val="22"/>
              </w:rPr>
              <w:object w:dxaOrig="938" w:dyaOrig="285">
                <v:shape id="_x0000_i1027" type="#_x0000_t75" style="width:47pt;height:14.5pt" o:ole="">
                  <v:imagedata r:id="rId11" o:title=""/>
                </v:shape>
                <o:OLEObject Type="Embed" ProgID="Equation.DSMT4" ShapeID="_x0000_i1027" DrawAspect="Content" ObjectID="_1646419488" r:id="rId12"/>
              </w:object>
            </w:r>
          </w:p>
        </w:tc>
      </w:tr>
      <w:tr w:rsidR="00DA5C99" w:rsidRPr="00DA5C99" w:rsidTr="0059389E">
        <w:trPr>
          <w:trHeight w:val="382"/>
        </w:trPr>
        <w:tc>
          <w:tcPr>
            <w:tcW w:w="947" w:type="dxa"/>
            <w:shd w:val="clear" w:color="auto" w:fill="auto"/>
            <w:vAlign w:val="center"/>
          </w:tcPr>
          <w:p w:rsidR="00DA5C99" w:rsidRPr="00DA5C99" w:rsidRDefault="00DA5C99" w:rsidP="00780BF3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Cs w:val="22"/>
              </w:rPr>
            </w:pPr>
            <w:r w:rsidRPr="00DA5C99">
              <w:rPr>
                <w:rFonts w:cs="Arial"/>
                <w:szCs w:val="22"/>
              </w:rPr>
              <w:t>B</w:t>
            </w:r>
          </w:p>
        </w:tc>
        <w:tc>
          <w:tcPr>
            <w:tcW w:w="2507" w:type="dxa"/>
            <w:shd w:val="clear" w:color="auto" w:fill="auto"/>
            <w:vAlign w:val="center"/>
          </w:tcPr>
          <w:p w:rsidR="00DA5C99" w:rsidRPr="00DA5C99" w:rsidRDefault="00DA5C99" w:rsidP="00780BF3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Cs w:val="22"/>
              </w:rPr>
            </w:pPr>
            <w:r w:rsidRPr="00DA5C99">
              <w:rPr>
                <w:rFonts w:cs="Arial"/>
                <w:szCs w:val="22"/>
              </w:rPr>
              <w:object w:dxaOrig="1473" w:dyaOrig="352">
                <v:shape id="_x0000_i1028" type="#_x0000_t75" style="width:73.5pt;height:17.5pt" o:ole="">
                  <v:imagedata r:id="rId13" o:title=""/>
                </v:shape>
                <o:OLEObject Type="Embed" ProgID="Visio.Drawing.11" ShapeID="_x0000_i1028" DrawAspect="Content" ObjectID="_1646419489" r:id="rId14"/>
              </w:object>
            </w:r>
          </w:p>
        </w:tc>
      </w:tr>
      <w:tr w:rsidR="00DA5C99" w:rsidRPr="00DA5C99" w:rsidTr="0059389E">
        <w:trPr>
          <w:trHeight w:val="798"/>
        </w:trPr>
        <w:tc>
          <w:tcPr>
            <w:tcW w:w="947" w:type="dxa"/>
            <w:shd w:val="clear" w:color="auto" w:fill="auto"/>
            <w:vAlign w:val="center"/>
          </w:tcPr>
          <w:p w:rsidR="00DA5C99" w:rsidRPr="00DA5C99" w:rsidRDefault="00DA5C99" w:rsidP="00780BF3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Cs w:val="22"/>
              </w:rPr>
            </w:pPr>
            <w:r w:rsidRPr="00DA5C99">
              <w:rPr>
                <w:rFonts w:cs="Arial"/>
                <w:szCs w:val="22"/>
              </w:rPr>
              <w:t>C</w:t>
            </w:r>
          </w:p>
        </w:tc>
        <w:tc>
          <w:tcPr>
            <w:tcW w:w="2507" w:type="dxa"/>
            <w:shd w:val="clear" w:color="auto" w:fill="auto"/>
            <w:vAlign w:val="center"/>
          </w:tcPr>
          <w:p w:rsidR="00DA5C99" w:rsidRPr="00DA5C99" w:rsidRDefault="00DA5C99" w:rsidP="00780BF3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Cs w:val="22"/>
              </w:rPr>
            </w:pPr>
            <w:r w:rsidRPr="00DA5C99">
              <w:rPr>
                <w:rFonts w:cs="Arial"/>
                <w:szCs w:val="22"/>
              </w:rPr>
              <w:object w:dxaOrig="1189" w:dyaOrig="871">
                <v:shape id="_x0000_i1029" type="#_x0000_t75" style="width:59.5pt;height:43.5pt" o:ole="">
                  <v:imagedata r:id="rId15" o:title=""/>
                </v:shape>
                <o:OLEObject Type="Embed" ProgID="Visio.Drawing.11" ShapeID="_x0000_i1029" DrawAspect="Content" ObjectID="_1646419490" r:id="rId16"/>
              </w:object>
            </w:r>
          </w:p>
        </w:tc>
      </w:tr>
      <w:tr w:rsidR="00DA5C99" w:rsidRPr="00DA5C99" w:rsidTr="0059389E">
        <w:trPr>
          <w:trHeight w:val="350"/>
        </w:trPr>
        <w:tc>
          <w:tcPr>
            <w:tcW w:w="947" w:type="dxa"/>
            <w:shd w:val="clear" w:color="auto" w:fill="auto"/>
            <w:vAlign w:val="center"/>
          </w:tcPr>
          <w:p w:rsidR="00DA5C99" w:rsidRPr="00DA5C99" w:rsidRDefault="00DA5C99" w:rsidP="00780BF3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Cs w:val="22"/>
              </w:rPr>
            </w:pPr>
            <w:r w:rsidRPr="00DA5C99">
              <w:rPr>
                <w:rFonts w:cs="Arial"/>
                <w:szCs w:val="22"/>
              </w:rPr>
              <w:t>D</w:t>
            </w:r>
          </w:p>
        </w:tc>
        <w:tc>
          <w:tcPr>
            <w:tcW w:w="2507" w:type="dxa"/>
            <w:shd w:val="clear" w:color="auto" w:fill="auto"/>
            <w:vAlign w:val="center"/>
          </w:tcPr>
          <w:p w:rsidR="00DA5C99" w:rsidRPr="00DA5C99" w:rsidRDefault="00DA5C99" w:rsidP="00780BF3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Cs w:val="22"/>
              </w:rPr>
            </w:pPr>
            <w:r w:rsidRPr="00DA5C99">
              <w:rPr>
                <w:rFonts w:cs="Arial"/>
                <w:position w:val="-6"/>
                <w:szCs w:val="22"/>
              </w:rPr>
              <w:object w:dxaOrig="1222" w:dyaOrig="318">
                <v:shape id="_x0000_i1030" type="#_x0000_t75" style="width:61pt;height:16pt" o:ole="">
                  <v:imagedata r:id="rId17" o:title=""/>
                </v:shape>
                <o:OLEObject Type="Embed" ProgID="Equation.DSMT4" ShapeID="_x0000_i1030" DrawAspect="Content" ObjectID="_1646419491" r:id="rId18"/>
              </w:object>
            </w:r>
          </w:p>
        </w:tc>
      </w:tr>
    </w:tbl>
    <w:p w:rsidR="00DA5C99" w:rsidRPr="00DA5C99" w:rsidRDefault="00DA5C99" w:rsidP="00DA5C99">
      <w:pPr>
        <w:pStyle w:val="Normal21"/>
        <w:rPr>
          <w:rFonts w:cs="Arial"/>
          <w:vanish/>
          <w:szCs w:val="22"/>
        </w:rPr>
      </w:pPr>
    </w:p>
    <w:p w:rsidR="00DA5C99" w:rsidRPr="00DA5C99" w:rsidRDefault="00DA5C99" w:rsidP="00DA5C99">
      <w:pPr>
        <w:pStyle w:val="Normal23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lang w:eastAsia="sl-SI"/>
        </w:rPr>
      </w:pPr>
    </w:p>
    <w:p w:rsidR="00DA5C99" w:rsidRPr="00DA5C99" w:rsidRDefault="00F25BBF" w:rsidP="00DA5C99">
      <w:pPr>
        <w:pStyle w:val="Normal23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lang w:eastAsia="sl-SI"/>
        </w:rPr>
      </w:pPr>
      <w:r>
        <w:rPr>
          <w:rFonts w:ascii="Arial" w:eastAsia="Times New Roman" w:hAnsi="Arial" w:cs="Arial"/>
          <w:lang w:eastAsia="sl-SI"/>
        </w:rPr>
        <w:t>13)</w:t>
      </w:r>
      <w:r w:rsidR="00DA5C99" w:rsidRPr="00DA5C99">
        <w:rPr>
          <w:rFonts w:ascii="Arial" w:eastAsia="Times New Roman" w:hAnsi="Arial" w:cs="Arial"/>
          <w:lang w:eastAsia="sl-SI"/>
        </w:rPr>
        <w:tab/>
        <w:t>Na skici je z delci snovi predstavljena sprememba snovi. Kateri trditvi pravilno opisujeta spremembo snovi na skici?</w:t>
      </w:r>
    </w:p>
    <w:p w:rsidR="00DA5C99" w:rsidRPr="00DA5C99" w:rsidRDefault="00DA5C99" w:rsidP="00DA5C99">
      <w:pPr>
        <w:pStyle w:val="Normal23"/>
        <w:spacing w:after="120" w:line="240" w:lineRule="auto"/>
        <w:ind w:left="425"/>
        <w:rPr>
          <w:rFonts w:ascii="Arial" w:eastAsia="Times New Roman" w:hAnsi="Arial" w:cs="Arial"/>
          <w:i/>
          <w:lang w:eastAsia="sl-SI"/>
        </w:rPr>
      </w:pPr>
      <w:r w:rsidRPr="00DA5C99">
        <w:rPr>
          <w:rFonts w:ascii="Arial" w:eastAsia="Times New Roman" w:hAnsi="Arial" w:cs="Arial"/>
          <w:i/>
          <w:noProof/>
          <w:lang w:eastAsia="sl-SI"/>
        </w:rPr>
        <w:drawing>
          <wp:inline distT="0" distB="0" distL="0" distR="0" wp14:anchorId="0443E2E3" wp14:editId="3B63DC48">
            <wp:extent cx="5461000" cy="1785208"/>
            <wp:effectExtent l="0" t="0" r="0" b="5715"/>
            <wp:docPr id="13" name="Slika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1166" cy="1795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elamrea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59389E" w:rsidTr="0059389E">
        <w:tc>
          <w:tcPr>
            <w:tcW w:w="4531" w:type="dxa"/>
          </w:tcPr>
          <w:p w:rsidR="00143E08" w:rsidRDefault="00143E08" w:rsidP="0059389E">
            <w:pPr>
              <w:pStyle w:val="Normal23"/>
              <w:spacing w:after="120" w:line="240" w:lineRule="auto"/>
              <w:ind w:left="425" w:hanging="425"/>
              <w:rPr>
                <w:rFonts w:ascii="Arial" w:eastAsia="Times New Roman" w:hAnsi="Arial" w:cs="Arial"/>
                <w:sz w:val="22"/>
                <w:szCs w:val="22"/>
              </w:rPr>
            </w:pPr>
          </w:p>
          <w:p w:rsidR="0059389E" w:rsidRPr="00DA5C99" w:rsidRDefault="0059389E" w:rsidP="0059389E">
            <w:pPr>
              <w:pStyle w:val="Normal23"/>
              <w:spacing w:after="120" w:line="240" w:lineRule="auto"/>
              <w:ind w:left="425" w:hanging="425"/>
              <w:rPr>
                <w:rFonts w:ascii="Arial" w:eastAsia="Times New Roman" w:hAnsi="Arial" w:cs="Arial"/>
                <w:sz w:val="22"/>
                <w:szCs w:val="22"/>
              </w:rPr>
            </w:pPr>
            <w:r w:rsidRPr="00DA5C99">
              <w:rPr>
                <w:rFonts w:ascii="Arial" w:eastAsia="Times New Roman" w:hAnsi="Arial" w:cs="Arial"/>
                <w:sz w:val="22"/>
                <w:szCs w:val="22"/>
              </w:rPr>
              <w:t>a</w:t>
            </w:r>
            <w:r w:rsidRPr="00DA5C99">
              <w:rPr>
                <w:rFonts w:ascii="Arial" w:eastAsia="Times New Roman" w:hAnsi="Arial" w:cs="Arial"/>
                <w:sz w:val="22"/>
                <w:szCs w:val="22"/>
              </w:rPr>
              <w:tab/>
              <w:t>Skica prikazuje sublimacijo snovi.</w:t>
            </w:r>
          </w:p>
          <w:p w:rsidR="0059389E" w:rsidRPr="00DA5C99" w:rsidRDefault="0059389E" w:rsidP="0059389E">
            <w:pPr>
              <w:pStyle w:val="Normal23"/>
              <w:spacing w:after="120" w:line="240" w:lineRule="auto"/>
              <w:ind w:left="425" w:hanging="425"/>
              <w:rPr>
                <w:rFonts w:ascii="Arial" w:eastAsia="Times New Roman" w:hAnsi="Arial" w:cs="Arial"/>
                <w:sz w:val="22"/>
                <w:szCs w:val="22"/>
              </w:rPr>
            </w:pPr>
            <w:r w:rsidRPr="00DA5C99">
              <w:rPr>
                <w:rFonts w:ascii="Arial" w:eastAsia="Times New Roman" w:hAnsi="Arial" w:cs="Arial"/>
                <w:sz w:val="22"/>
                <w:szCs w:val="22"/>
              </w:rPr>
              <w:t>b</w:t>
            </w:r>
            <w:r w:rsidRPr="00DA5C99">
              <w:rPr>
                <w:rFonts w:ascii="Arial" w:eastAsia="Times New Roman" w:hAnsi="Arial" w:cs="Arial"/>
                <w:sz w:val="22"/>
                <w:szCs w:val="22"/>
              </w:rPr>
              <w:tab/>
              <w:t>Skica prikazuje raztapljanje trdne snovi.</w:t>
            </w:r>
          </w:p>
          <w:p w:rsidR="0059389E" w:rsidRPr="00DA5C99" w:rsidRDefault="0059389E" w:rsidP="0059389E">
            <w:pPr>
              <w:pStyle w:val="Normal23"/>
              <w:spacing w:after="120" w:line="240" w:lineRule="auto"/>
              <w:ind w:left="425" w:hanging="425"/>
              <w:rPr>
                <w:rFonts w:ascii="Arial" w:eastAsia="Times New Roman" w:hAnsi="Arial" w:cs="Arial"/>
                <w:sz w:val="22"/>
                <w:szCs w:val="22"/>
              </w:rPr>
            </w:pPr>
            <w:r w:rsidRPr="00DA5C99">
              <w:rPr>
                <w:rFonts w:ascii="Arial" w:eastAsia="Times New Roman" w:hAnsi="Arial" w:cs="Arial"/>
                <w:sz w:val="22"/>
                <w:szCs w:val="22"/>
              </w:rPr>
              <w:t>c</w:t>
            </w:r>
            <w:r w:rsidRPr="00DA5C99">
              <w:rPr>
                <w:rFonts w:ascii="Arial" w:eastAsia="Times New Roman" w:hAnsi="Arial" w:cs="Arial"/>
                <w:sz w:val="22"/>
                <w:szCs w:val="22"/>
              </w:rPr>
              <w:tab/>
              <w:t>Skica prikazuje taljenje trdne snovi.</w:t>
            </w:r>
          </w:p>
          <w:p w:rsidR="0059389E" w:rsidRDefault="0059389E" w:rsidP="0059389E">
            <w:pPr>
              <w:pStyle w:val="Normal23"/>
              <w:spacing w:after="0" w:line="240" w:lineRule="auto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  <w:sz w:val="22"/>
                <w:szCs w:val="22"/>
              </w:rPr>
              <w:t xml:space="preserve">d     </w:t>
            </w:r>
            <w:r w:rsidRPr="00DA5C99">
              <w:rPr>
                <w:rFonts w:ascii="Arial" w:eastAsia="Times New Roman" w:hAnsi="Arial" w:cs="Arial"/>
                <w:sz w:val="22"/>
                <w:szCs w:val="22"/>
              </w:rPr>
              <w:t>Skica prikazuje fizikalno spremembo.</w:t>
            </w:r>
          </w:p>
        </w:tc>
        <w:tc>
          <w:tcPr>
            <w:tcW w:w="4531" w:type="dxa"/>
          </w:tcPr>
          <w:p w:rsidR="0059389E" w:rsidRPr="00DA5C99" w:rsidRDefault="0059389E" w:rsidP="0059389E">
            <w:pPr>
              <w:pStyle w:val="Normal23"/>
              <w:tabs>
                <w:tab w:val="left" w:pos="851"/>
              </w:tabs>
              <w:spacing w:after="120" w:line="240" w:lineRule="auto"/>
              <w:ind w:left="425" w:hanging="425"/>
              <w:rPr>
                <w:rFonts w:ascii="Arial" w:eastAsia="Times New Roman" w:hAnsi="Arial" w:cs="Arial"/>
                <w:i/>
                <w:sz w:val="22"/>
                <w:szCs w:val="22"/>
              </w:rPr>
            </w:pPr>
            <w:r>
              <w:rPr>
                <w:rFonts w:ascii="Arial" w:eastAsia="Times New Roman" w:hAnsi="Arial" w:cs="Arial"/>
                <w:i/>
              </w:rPr>
              <w:t xml:space="preserve">        Zapiši</w:t>
            </w:r>
            <w:r w:rsidRPr="00DA5C99">
              <w:rPr>
                <w:rFonts w:ascii="Arial" w:eastAsia="Times New Roman" w:hAnsi="Arial" w:cs="Arial"/>
                <w:i/>
                <w:sz w:val="22"/>
                <w:szCs w:val="22"/>
              </w:rPr>
              <w:t xml:space="preserve"> </w:t>
            </w:r>
            <w:r>
              <w:rPr>
                <w:rFonts w:ascii="Arial" w:eastAsia="Times New Roman" w:hAnsi="Arial" w:cs="Arial"/>
                <w:i/>
                <w:sz w:val="22"/>
                <w:szCs w:val="22"/>
              </w:rPr>
              <w:t xml:space="preserve">črko pred kombinacijo pravilnih </w:t>
            </w:r>
            <w:r w:rsidRPr="00DA5C99">
              <w:rPr>
                <w:rFonts w:ascii="Arial" w:eastAsia="Times New Roman" w:hAnsi="Arial" w:cs="Arial"/>
                <w:i/>
                <w:sz w:val="22"/>
                <w:szCs w:val="22"/>
              </w:rPr>
              <w:t>odgovorov.</w:t>
            </w:r>
            <w:r>
              <w:rPr>
                <w:rFonts w:ascii="Arial" w:eastAsia="Times New Roman" w:hAnsi="Arial" w:cs="Arial"/>
                <w:i/>
              </w:rPr>
              <w:t xml:space="preserve"> ______</w:t>
            </w:r>
          </w:p>
          <w:p w:rsidR="0059389E" w:rsidRPr="00DA5C99" w:rsidRDefault="0059389E" w:rsidP="00143E08">
            <w:pPr>
              <w:pStyle w:val="Normal23"/>
              <w:tabs>
                <w:tab w:val="left" w:pos="1276"/>
              </w:tabs>
              <w:spacing w:after="0" w:line="240" w:lineRule="auto"/>
              <w:ind w:left="850" w:hanging="425"/>
              <w:rPr>
                <w:rFonts w:ascii="Arial" w:eastAsia="Times New Roman" w:hAnsi="Arial" w:cs="Arial"/>
                <w:sz w:val="22"/>
                <w:szCs w:val="22"/>
              </w:rPr>
            </w:pPr>
            <w:r w:rsidRPr="00DA5C99">
              <w:rPr>
                <w:rFonts w:ascii="Arial" w:eastAsia="Times New Roman" w:hAnsi="Arial" w:cs="Arial"/>
                <w:sz w:val="22"/>
                <w:szCs w:val="22"/>
              </w:rPr>
              <w:t>A</w:t>
            </w:r>
            <w:r w:rsidRPr="00DA5C99">
              <w:rPr>
                <w:rFonts w:ascii="Arial" w:eastAsia="Times New Roman" w:hAnsi="Arial" w:cs="Arial"/>
                <w:sz w:val="22"/>
                <w:szCs w:val="22"/>
              </w:rPr>
              <w:tab/>
            </w:r>
            <w:proofErr w:type="spellStart"/>
            <w:r w:rsidRPr="00DA5C99">
              <w:rPr>
                <w:rFonts w:ascii="Arial" w:eastAsia="Times New Roman" w:hAnsi="Arial" w:cs="Arial"/>
                <w:sz w:val="22"/>
                <w:szCs w:val="22"/>
              </w:rPr>
              <w:t>a</w:t>
            </w:r>
            <w:proofErr w:type="spellEnd"/>
            <w:r w:rsidRPr="00DA5C99">
              <w:rPr>
                <w:rFonts w:ascii="Arial" w:eastAsia="Times New Roman" w:hAnsi="Arial" w:cs="Arial"/>
                <w:sz w:val="22"/>
                <w:szCs w:val="22"/>
              </w:rPr>
              <w:t>, b</w:t>
            </w:r>
          </w:p>
          <w:p w:rsidR="0059389E" w:rsidRPr="00DA5C99" w:rsidRDefault="0059389E" w:rsidP="00143E08">
            <w:pPr>
              <w:pStyle w:val="Normal23"/>
              <w:tabs>
                <w:tab w:val="left" w:pos="1276"/>
              </w:tabs>
              <w:spacing w:after="0" w:line="240" w:lineRule="auto"/>
              <w:ind w:left="850" w:hanging="425"/>
              <w:rPr>
                <w:rFonts w:ascii="Arial" w:eastAsia="Times New Roman" w:hAnsi="Arial" w:cs="Arial"/>
                <w:sz w:val="22"/>
                <w:szCs w:val="22"/>
              </w:rPr>
            </w:pPr>
            <w:r w:rsidRPr="00DA5C99">
              <w:rPr>
                <w:rFonts w:ascii="Arial" w:eastAsia="Times New Roman" w:hAnsi="Arial" w:cs="Arial"/>
                <w:sz w:val="22"/>
                <w:szCs w:val="22"/>
              </w:rPr>
              <w:t>B</w:t>
            </w:r>
            <w:r w:rsidRPr="00DA5C99">
              <w:rPr>
                <w:rFonts w:ascii="Arial" w:eastAsia="Times New Roman" w:hAnsi="Arial" w:cs="Arial"/>
                <w:sz w:val="22"/>
                <w:szCs w:val="22"/>
              </w:rPr>
              <w:tab/>
              <w:t>a, c</w:t>
            </w:r>
          </w:p>
          <w:p w:rsidR="0059389E" w:rsidRPr="00DA5C99" w:rsidRDefault="0059389E" w:rsidP="00143E08">
            <w:pPr>
              <w:pStyle w:val="Normal23"/>
              <w:tabs>
                <w:tab w:val="left" w:pos="1276"/>
              </w:tabs>
              <w:spacing w:after="0" w:line="240" w:lineRule="auto"/>
              <w:ind w:left="850" w:hanging="425"/>
              <w:rPr>
                <w:rFonts w:ascii="Arial" w:eastAsia="Times New Roman" w:hAnsi="Arial" w:cs="Arial"/>
                <w:sz w:val="22"/>
                <w:szCs w:val="22"/>
              </w:rPr>
            </w:pPr>
            <w:r w:rsidRPr="00DA5C99">
              <w:rPr>
                <w:rFonts w:ascii="Arial" w:eastAsia="Times New Roman" w:hAnsi="Arial" w:cs="Arial"/>
                <w:sz w:val="22"/>
                <w:szCs w:val="22"/>
              </w:rPr>
              <w:t>C</w:t>
            </w:r>
            <w:r w:rsidRPr="00DA5C99">
              <w:rPr>
                <w:rFonts w:ascii="Arial" w:eastAsia="Times New Roman" w:hAnsi="Arial" w:cs="Arial"/>
                <w:sz w:val="22"/>
                <w:szCs w:val="22"/>
              </w:rPr>
              <w:tab/>
              <w:t>b, d</w:t>
            </w:r>
          </w:p>
          <w:p w:rsidR="0059389E" w:rsidRPr="00143E08" w:rsidRDefault="0059389E" w:rsidP="00143E08">
            <w:pPr>
              <w:pStyle w:val="Normal23"/>
              <w:tabs>
                <w:tab w:val="left" w:pos="1276"/>
              </w:tabs>
              <w:spacing w:after="0" w:line="240" w:lineRule="auto"/>
              <w:ind w:left="850" w:hanging="425"/>
              <w:rPr>
                <w:rFonts w:ascii="Arial" w:eastAsia="Times New Roman" w:hAnsi="Arial" w:cs="Arial"/>
                <w:sz w:val="22"/>
                <w:szCs w:val="22"/>
              </w:rPr>
            </w:pPr>
            <w:r w:rsidRPr="00DA5C99">
              <w:rPr>
                <w:rFonts w:ascii="Arial" w:eastAsia="Times New Roman" w:hAnsi="Arial" w:cs="Arial"/>
                <w:sz w:val="22"/>
                <w:szCs w:val="22"/>
              </w:rPr>
              <w:t>D</w:t>
            </w:r>
            <w:r w:rsidRPr="00DA5C99">
              <w:rPr>
                <w:rFonts w:ascii="Arial" w:eastAsia="Times New Roman" w:hAnsi="Arial" w:cs="Arial"/>
                <w:sz w:val="22"/>
                <w:szCs w:val="22"/>
              </w:rPr>
              <w:tab/>
              <w:t>c, d</w:t>
            </w:r>
          </w:p>
        </w:tc>
      </w:tr>
    </w:tbl>
    <w:p w:rsidR="00DA5C99" w:rsidRPr="00DA5C99" w:rsidRDefault="00DA5C99" w:rsidP="00DA5C99">
      <w:pPr>
        <w:pStyle w:val="Normal23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lang w:eastAsia="sl-SI"/>
        </w:rPr>
      </w:pPr>
    </w:p>
    <w:p w:rsidR="00DA5C99" w:rsidRPr="00DA5C99" w:rsidRDefault="00F25BBF" w:rsidP="00DA5C99">
      <w:pPr>
        <w:pStyle w:val="Normal25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lang w:eastAsia="sl-SI"/>
        </w:rPr>
      </w:pPr>
      <w:r>
        <w:rPr>
          <w:rFonts w:ascii="Arial" w:eastAsia="Times New Roman" w:hAnsi="Arial" w:cs="Arial"/>
          <w:lang w:eastAsia="sl-SI"/>
        </w:rPr>
        <w:t>14)</w:t>
      </w:r>
      <w:r w:rsidR="00DA5C99" w:rsidRPr="00DA5C99">
        <w:rPr>
          <w:rFonts w:ascii="Arial" w:eastAsia="Times New Roman" w:hAnsi="Arial" w:cs="Arial"/>
          <w:lang w:eastAsia="sl-SI"/>
        </w:rPr>
        <w:tab/>
        <w:t xml:space="preserve">Oglej si strukturno formulo molekule amonijaka. </w:t>
      </w:r>
    </w:p>
    <w:p w:rsidR="00DA5C99" w:rsidRPr="00DA5C99" w:rsidRDefault="00DA5C99" w:rsidP="00DA5C99">
      <w:pPr>
        <w:pStyle w:val="Normal25"/>
        <w:spacing w:after="120" w:line="240" w:lineRule="auto"/>
        <w:ind w:left="425"/>
        <w:rPr>
          <w:rFonts w:ascii="Arial" w:eastAsia="Times New Roman" w:hAnsi="Arial" w:cs="Arial"/>
          <w:i/>
          <w:lang w:eastAsia="sl-SI"/>
        </w:rPr>
      </w:pPr>
      <w:r w:rsidRPr="00DA5C99">
        <w:rPr>
          <w:rFonts w:ascii="Arial" w:eastAsia="Times New Roman" w:hAnsi="Arial" w:cs="Arial"/>
          <w:i/>
          <w:noProof/>
          <w:lang w:eastAsia="sl-SI"/>
        </w:rPr>
        <w:drawing>
          <wp:inline distT="0" distB="0" distL="0" distR="0" wp14:anchorId="01068A61" wp14:editId="72F76501">
            <wp:extent cx="736600" cy="546100"/>
            <wp:effectExtent l="0" t="0" r="0" b="0"/>
            <wp:docPr id="14" name="Slika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600" cy="54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43E08">
        <w:rPr>
          <w:rFonts w:ascii="Arial" w:eastAsia="Times New Roman" w:hAnsi="Arial" w:cs="Arial"/>
          <w:i/>
          <w:lang w:eastAsia="sl-SI"/>
        </w:rPr>
        <w:tab/>
      </w:r>
      <w:r w:rsidR="00143E08">
        <w:rPr>
          <w:rFonts w:ascii="Arial" w:eastAsia="Times New Roman" w:hAnsi="Arial" w:cs="Arial"/>
          <w:i/>
          <w:lang w:eastAsia="sl-SI"/>
        </w:rPr>
        <w:tab/>
      </w:r>
      <w:r w:rsidR="00143E08">
        <w:rPr>
          <w:rFonts w:ascii="Arial" w:eastAsia="Times New Roman" w:hAnsi="Arial" w:cs="Arial"/>
          <w:i/>
          <w:lang w:eastAsia="sl-SI"/>
        </w:rPr>
        <w:tab/>
      </w:r>
      <w:r w:rsidR="00143E08">
        <w:rPr>
          <w:rFonts w:ascii="Arial" w:eastAsia="Times New Roman" w:hAnsi="Arial" w:cs="Arial"/>
          <w:i/>
          <w:lang w:eastAsia="sl-SI"/>
        </w:rPr>
        <w:tab/>
      </w:r>
      <w:r w:rsidR="00143E08">
        <w:rPr>
          <w:rFonts w:ascii="Arial" w:eastAsia="Times New Roman" w:hAnsi="Arial" w:cs="Arial"/>
          <w:i/>
          <w:lang w:eastAsia="sl-SI"/>
        </w:rPr>
        <w:tab/>
      </w:r>
      <w:r w:rsidR="00143E08">
        <w:rPr>
          <w:rFonts w:ascii="Arial" w:eastAsia="Times New Roman" w:hAnsi="Arial" w:cs="Arial"/>
          <w:i/>
          <w:lang w:eastAsia="sl-SI"/>
        </w:rPr>
        <w:tab/>
      </w:r>
      <w:r w:rsidR="00143E08">
        <w:rPr>
          <w:rFonts w:ascii="Arial" w:eastAsia="Times New Roman" w:hAnsi="Arial" w:cs="Arial"/>
          <w:i/>
          <w:lang w:eastAsia="sl-SI"/>
        </w:rPr>
        <w:tab/>
      </w:r>
      <w:r w:rsidR="00143E08">
        <w:rPr>
          <w:rFonts w:ascii="Arial" w:eastAsia="Times New Roman" w:hAnsi="Arial" w:cs="Arial"/>
          <w:i/>
          <w:lang w:eastAsia="sl-SI"/>
        </w:rPr>
        <w:tab/>
      </w:r>
      <w:r w:rsidR="00143E08">
        <w:rPr>
          <w:rFonts w:ascii="Arial" w:eastAsia="Times New Roman" w:hAnsi="Arial" w:cs="Arial"/>
          <w:i/>
          <w:lang w:eastAsia="sl-SI"/>
        </w:rPr>
        <w:tab/>
      </w:r>
      <w:r w:rsidR="00143E08">
        <w:rPr>
          <w:rFonts w:ascii="Arial" w:eastAsia="Times New Roman" w:hAnsi="Arial" w:cs="Arial"/>
          <w:i/>
          <w:lang w:eastAsia="sl-SI"/>
        </w:rPr>
        <w:tab/>
        <w:t>/1</w:t>
      </w:r>
    </w:p>
    <w:p w:rsidR="00DA5C99" w:rsidRPr="00DA5C99" w:rsidRDefault="00DA5C99" w:rsidP="00DA5C99">
      <w:pPr>
        <w:pStyle w:val="Normal25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lang w:eastAsia="sl-SI"/>
        </w:rPr>
      </w:pPr>
    </w:p>
    <w:p w:rsidR="00DA5C99" w:rsidRPr="00DA5C99" w:rsidRDefault="00DA5C99" w:rsidP="00DA5C99">
      <w:pPr>
        <w:pStyle w:val="Normal25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i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ab/>
        <w:t>Kaj</w:t>
      </w:r>
      <w:r w:rsidR="00143E08">
        <w:rPr>
          <w:rFonts w:ascii="Arial" w:eastAsia="Times New Roman" w:hAnsi="Arial" w:cs="Arial"/>
          <w:lang w:eastAsia="sl-SI"/>
        </w:rPr>
        <w:t xml:space="preserve"> lahko sklepamo o tej molekuli? Zapiši</w:t>
      </w:r>
      <w:r w:rsidRPr="00DA5C99">
        <w:rPr>
          <w:rFonts w:ascii="Arial" w:eastAsia="Times New Roman" w:hAnsi="Arial" w:cs="Arial"/>
          <w:i/>
          <w:lang w:eastAsia="sl-SI"/>
        </w:rPr>
        <w:t xml:space="preserve"> črko pred pravilnim odgovorom.</w:t>
      </w:r>
      <w:r w:rsidR="00143E08">
        <w:rPr>
          <w:rFonts w:ascii="Arial" w:eastAsia="Times New Roman" w:hAnsi="Arial" w:cs="Arial"/>
          <w:i/>
          <w:lang w:eastAsia="sl-SI"/>
        </w:rPr>
        <w:t xml:space="preserve"> ____</w:t>
      </w:r>
    </w:p>
    <w:p w:rsidR="00DA5C99" w:rsidRPr="00DA5C99" w:rsidRDefault="00DA5C99" w:rsidP="00DA5C99">
      <w:pPr>
        <w:pStyle w:val="Normal25"/>
        <w:spacing w:after="12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A</w:t>
      </w:r>
      <w:r w:rsidRPr="00DA5C99">
        <w:rPr>
          <w:rFonts w:ascii="Arial" w:eastAsia="Times New Roman" w:hAnsi="Arial" w:cs="Arial"/>
          <w:lang w:eastAsia="sl-SI"/>
        </w:rPr>
        <w:tab/>
        <w:t xml:space="preserve">Molekula je zgrajena iz atomov štirih različnih elementov nekovin. </w:t>
      </w:r>
    </w:p>
    <w:p w:rsidR="00DA5C99" w:rsidRPr="00DA5C99" w:rsidRDefault="00DA5C99" w:rsidP="00DA5C99">
      <w:pPr>
        <w:pStyle w:val="Normal25"/>
        <w:spacing w:after="12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B</w:t>
      </w:r>
      <w:r w:rsidRPr="00DA5C99">
        <w:rPr>
          <w:rFonts w:ascii="Arial" w:eastAsia="Times New Roman" w:hAnsi="Arial" w:cs="Arial"/>
          <w:lang w:eastAsia="sl-SI"/>
        </w:rPr>
        <w:tab/>
        <w:t>Molekula je zgrajena iz enega atoma elementa nekovine in iz treh atomov elementa kovine.</w:t>
      </w:r>
    </w:p>
    <w:p w:rsidR="00DA5C99" w:rsidRPr="00DA5C99" w:rsidRDefault="00DA5C99" w:rsidP="00DA5C99">
      <w:pPr>
        <w:pStyle w:val="Normal25"/>
        <w:spacing w:after="12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C</w:t>
      </w:r>
      <w:r w:rsidRPr="00DA5C99">
        <w:rPr>
          <w:rFonts w:ascii="Arial" w:eastAsia="Times New Roman" w:hAnsi="Arial" w:cs="Arial"/>
          <w:lang w:eastAsia="sl-SI"/>
        </w:rPr>
        <w:tab/>
        <w:t>Molekula je zgrajena iz treh atomov elementa vodika in iz enega atoma elementa dušika.</w:t>
      </w:r>
    </w:p>
    <w:p w:rsidR="00DA5C99" w:rsidRPr="00DA5C99" w:rsidRDefault="00DA5C99" w:rsidP="00DA5C99">
      <w:pPr>
        <w:pStyle w:val="Normal25"/>
        <w:spacing w:after="12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>D</w:t>
      </w:r>
      <w:r w:rsidRPr="00DA5C99">
        <w:rPr>
          <w:rFonts w:ascii="Arial" w:eastAsia="Times New Roman" w:hAnsi="Arial" w:cs="Arial"/>
          <w:lang w:eastAsia="sl-SI"/>
        </w:rPr>
        <w:tab/>
        <w:t xml:space="preserve">Molekula je zgrajena iz ene molekule elementa dušika in iz treh molekul elementa vodika. </w:t>
      </w:r>
    </w:p>
    <w:p w:rsidR="00DA5C99" w:rsidRPr="00DA5C99" w:rsidRDefault="00DA5C99" w:rsidP="00DA5C99">
      <w:pPr>
        <w:pStyle w:val="Normal25"/>
        <w:rPr>
          <w:rFonts w:ascii="Arial" w:hAnsi="Arial" w:cs="Arial"/>
        </w:rPr>
      </w:pPr>
    </w:p>
    <w:p w:rsidR="00DA5C99" w:rsidRPr="00DA5C99" w:rsidRDefault="00F25BBF" w:rsidP="00DA5C99">
      <w:pPr>
        <w:pStyle w:val="Normal27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lang w:eastAsia="sl-SI"/>
        </w:rPr>
      </w:pPr>
      <w:r>
        <w:rPr>
          <w:rFonts w:ascii="Arial" w:eastAsia="Times New Roman" w:hAnsi="Arial" w:cs="Arial"/>
          <w:lang w:eastAsia="sl-SI"/>
        </w:rPr>
        <w:t>15)</w:t>
      </w:r>
      <w:r w:rsidR="00DA5C99" w:rsidRPr="00DA5C99">
        <w:rPr>
          <w:rFonts w:ascii="Arial" w:eastAsia="Times New Roman" w:hAnsi="Arial" w:cs="Arial"/>
          <w:lang w:eastAsia="sl-SI"/>
        </w:rPr>
        <w:tab/>
        <w:t xml:space="preserve">Učenci so mešali z vodo dve neznani snovi, snov A in snov B. Rezultate poskusa so predstavili na skici spodaj. </w:t>
      </w:r>
    </w:p>
    <w:p w:rsidR="00DA5C99" w:rsidRPr="00DA5C99" w:rsidRDefault="00DA5C99" w:rsidP="00DA5C99">
      <w:pPr>
        <w:pStyle w:val="Normal27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i/>
          <w:lang w:eastAsia="sl-SI"/>
        </w:rPr>
      </w:pPr>
      <w:r w:rsidRPr="00DA5C99">
        <w:rPr>
          <w:rFonts w:ascii="Arial" w:eastAsia="Times New Roman" w:hAnsi="Arial" w:cs="Arial"/>
          <w:i/>
          <w:lang w:eastAsia="sl-SI"/>
        </w:rPr>
        <w:tab/>
        <w:t xml:space="preserve">Oglej si jih in odgovori na zastavljena vprašanja. </w:t>
      </w:r>
    </w:p>
    <w:p w:rsidR="00DA5C99" w:rsidRPr="00DA5C99" w:rsidRDefault="00DA5C99" w:rsidP="00DA5C99">
      <w:pPr>
        <w:pStyle w:val="Normal27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lang w:eastAsia="sl-SI"/>
        </w:rPr>
      </w:pPr>
    </w:p>
    <w:p w:rsidR="00DA5C99" w:rsidRPr="00DA5C99" w:rsidRDefault="00DA5C99" w:rsidP="00DA5C99">
      <w:pPr>
        <w:pStyle w:val="Normal27"/>
        <w:spacing w:after="120" w:line="240" w:lineRule="auto"/>
        <w:ind w:left="425"/>
        <w:rPr>
          <w:rFonts w:ascii="Arial" w:eastAsia="Times New Roman" w:hAnsi="Arial" w:cs="Arial"/>
          <w:i/>
          <w:lang w:eastAsia="sl-SI"/>
        </w:rPr>
      </w:pPr>
      <w:r w:rsidRPr="00DA5C99">
        <w:rPr>
          <w:rFonts w:ascii="Arial" w:eastAsia="Times New Roman" w:hAnsi="Arial" w:cs="Arial"/>
          <w:i/>
          <w:noProof/>
          <w:lang w:eastAsia="sl-SI"/>
        </w:rPr>
        <w:drawing>
          <wp:inline distT="0" distB="0" distL="0" distR="0" wp14:anchorId="17EAD94B" wp14:editId="279ECFEA">
            <wp:extent cx="5486400" cy="2165350"/>
            <wp:effectExtent l="0" t="0" r="0" b="6350"/>
            <wp:docPr id="15" name="Slika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16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5C99" w:rsidRPr="00DA5C99" w:rsidRDefault="00DA5C99" w:rsidP="00DA5C99">
      <w:pPr>
        <w:pStyle w:val="Normal27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lang w:eastAsia="sl-SI"/>
        </w:rPr>
      </w:pPr>
    </w:p>
    <w:p w:rsidR="00DA5C99" w:rsidRPr="00DA5C99" w:rsidRDefault="00DA5C99" w:rsidP="00143E08">
      <w:pPr>
        <w:pStyle w:val="Normal27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ab/>
        <w:t>a)</w:t>
      </w:r>
      <w:r w:rsidRPr="00DA5C99">
        <w:rPr>
          <w:rFonts w:ascii="Arial" w:eastAsia="Times New Roman" w:hAnsi="Arial" w:cs="Arial"/>
          <w:lang w:eastAsia="sl-SI"/>
        </w:rPr>
        <w:tab/>
        <w:t xml:space="preserve">V katerem topilu je topna snov A? </w:t>
      </w:r>
      <w:r w:rsidR="00143E08">
        <w:rPr>
          <w:rFonts w:ascii="Arial" w:eastAsia="Times New Roman" w:hAnsi="Arial" w:cs="Arial"/>
          <w:lang w:eastAsia="sl-SI"/>
        </w:rPr>
        <w:t>_______</w:t>
      </w:r>
      <w:r w:rsidR="00143E08">
        <w:rPr>
          <w:rFonts w:ascii="Arial" w:eastAsia="Times New Roman" w:hAnsi="Arial" w:cs="Arial"/>
          <w:lang w:eastAsia="sl-SI"/>
        </w:rPr>
        <w:tab/>
      </w:r>
      <w:r w:rsidR="00143E08">
        <w:rPr>
          <w:rFonts w:ascii="Arial" w:eastAsia="Times New Roman" w:hAnsi="Arial" w:cs="Arial"/>
          <w:lang w:eastAsia="sl-SI"/>
        </w:rPr>
        <w:tab/>
      </w:r>
      <w:r w:rsidR="00143E08">
        <w:rPr>
          <w:rFonts w:ascii="Arial" w:eastAsia="Times New Roman" w:hAnsi="Arial" w:cs="Arial"/>
          <w:lang w:eastAsia="sl-SI"/>
        </w:rPr>
        <w:tab/>
      </w:r>
      <w:r w:rsidR="00143E08">
        <w:rPr>
          <w:rFonts w:ascii="Arial" w:eastAsia="Times New Roman" w:hAnsi="Arial" w:cs="Arial"/>
          <w:lang w:eastAsia="sl-SI"/>
        </w:rPr>
        <w:tab/>
      </w:r>
      <w:r w:rsidR="00143E08">
        <w:rPr>
          <w:rFonts w:ascii="Arial" w:eastAsia="Times New Roman" w:hAnsi="Arial" w:cs="Arial"/>
          <w:lang w:eastAsia="sl-SI"/>
        </w:rPr>
        <w:tab/>
        <w:t>/3</w:t>
      </w:r>
    </w:p>
    <w:p w:rsidR="00DA5C99" w:rsidRPr="00DA5C99" w:rsidRDefault="00DA5C99" w:rsidP="00143E08">
      <w:pPr>
        <w:pStyle w:val="Normal27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ab/>
        <w:t>b)</w:t>
      </w:r>
      <w:r w:rsidRPr="00DA5C99">
        <w:rPr>
          <w:rFonts w:ascii="Arial" w:eastAsia="Times New Roman" w:hAnsi="Arial" w:cs="Arial"/>
          <w:lang w:eastAsia="sl-SI"/>
        </w:rPr>
        <w:tab/>
        <w:t xml:space="preserve">Pri mešanju vode in snovi A nastaneta dve plasti. V kateri plasti je voda? </w:t>
      </w:r>
      <w:r w:rsidR="00143E08">
        <w:rPr>
          <w:rFonts w:ascii="Arial" w:eastAsia="Times New Roman" w:hAnsi="Arial" w:cs="Arial"/>
          <w:lang w:eastAsia="sl-SI"/>
        </w:rPr>
        <w:t>___</w:t>
      </w:r>
    </w:p>
    <w:p w:rsidR="00DA5C99" w:rsidRPr="00DA5C99" w:rsidRDefault="00DA5C99" w:rsidP="00DA5C99">
      <w:pPr>
        <w:pStyle w:val="Normal27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ab/>
        <w:t>c)</w:t>
      </w:r>
      <w:r w:rsidRPr="00DA5C99">
        <w:rPr>
          <w:rFonts w:ascii="Arial" w:eastAsia="Times New Roman" w:hAnsi="Arial" w:cs="Arial"/>
          <w:lang w:eastAsia="sl-SI"/>
        </w:rPr>
        <w:tab/>
        <w:t xml:space="preserve">Kaj lahko sklepaš o topnosti snovi B v vodi in v snovi A? </w:t>
      </w:r>
    </w:p>
    <w:p w:rsidR="00DA5C99" w:rsidRPr="00DA5C99" w:rsidRDefault="00DA5C99" w:rsidP="00DA5C99">
      <w:pPr>
        <w:pStyle w:val="Normal27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i/>
          <w:lang w:eastAsia="sl-SI"/>
        </w:rPr>
      </w:pPr>
      <w:r w:rsidRPr="00DA5C99">
        <w:rPr>
          <w:rFonts w:ascii="Arial" w:eastAsia="Times New Roman" w:hAnsi="Arial" w:cs="Arial"/>
          <w:i/>
          <w:lang w:eastAsia="sl-SI"/>
        </w:rPr>
        <w:tab/>
      </w:r>
      <w:r w:rsidRPr="00DA5C99">
        <w:rPr>
          <w:rFonts w:ascii="Arial" w:eastAsia="Times New Roman" w:hAnsi="Arial" w:cs="Arial"/>
          <w:i/>
          <w:lang w:eastAsia="sl-SI"/>
        </w:rPr>
        <w:tab/>
      </w:r>
      <w:r w:rsidR="00143E08">
        <w:rPr>
          <w:rFonts w:ascii="Arial" w:eastAsia="Times New Roman" w:hAnsi="Arial" w:cs="Arial"/>
          <w:i/>
          <w:lang w:eastAsia="sl-SI"/>
        </w:rPr>
        <w:t>Zapiši</w:t>
      </w:r>
      <w:r w:rsidRPr="00DA5C99">
        <w:rPr>
          <w:rFonts w:ascii="Arial" w:eastAsia="Times New Roman" w:hAnsi="Arial" w:cs="Arial"/>
          <w:i/>
          <w:lang w:eastAsia="sl-SI"/>
        </w:rPr>
        <w:t xml:space="preserve"> črko pred pravilnim odgovorom.</w:t>
      </w:r>
      <w:r w:rsidR="00143E08">
        <w:rPr>
          <w:rFonts w:ascii="Arial" w:eastAsia="Times New Roman" w:hAnsi="Arial" w:cs="Arial"/>
          <w:i/>
          <w:lang w:eastAsia="sl-SI"/>
        </w:rPr>
        <w:t xml:space="preserve"> _____</w:t>
      </w:r>
    </w:p>
    <w:p w:rsidR="00DA5C99" w:rsidRPr="00DA5C99" w:rsidRDefault="00DA5C99" w:rsidP="00DA5C99">
      <w:pPr>
        <w:pStyle w:val="Normal27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ab/>
        <w:t>A</w:t>
      </w:r>
      <w:r w:rsidRPr="00DA5C99">
        <w:rPr>
          <w:rFonts w:ascii="Arial" w:eastAsia="Times New Roman" w:hAnsi="Arial" w:cs="Arial"/>
          <w:lang w:eastAsia="sl-SI"/>
        </w:rPr>
        <w:tab/>
        <w:t>Snov B ni topna v snovi A, pri mešanju nastaneta dve plasti.</w:t>
      </w:r>
    </w:p>
    <w:p w:rsidR="00DA5C99" w:rsidRPr="00DA5C99" w:rsidRDefault="00DA5C99" w:rsidP="00DA5C99">
      <w:pPr>
        <w:pStyle w:val="Normal27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ab/>
        <w:t>B</w:t>
      </w:r>
      <w:r w:rsidRPr="00DA5C99">
        <w:rPr>
          <w:rFonts w:ascii="Arial" w:eastAsia="Times New Roman" w:hAnsi="Arial" w:cs="Arial"/>
          <w:lang w:eastAsia="sl-SI"/>
        </w:rPr>
        <w:tab/>
        <w:t>Snov B je dobro topna v snovi A in slabo topna v vodi.</w:t>
      </w:r>
    </w:p>
    <w:p w:rsidR="00DA5C99" w:rsidRPr="00DA5C99" w:rsidRDefault="00DA5C99" w:rsidP="00DA5C99">
      <w:pPr>
        <w:pStyle w:val="Normal27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ab/>
        <w:t>C</w:t>
      </w:r>
      <w:r w:rsidRPr="00DA5C99">
        <w:rPr>
          <w:rFonts w:ascii="Arial" w:eastAsia="Times New Roman" w:hAnsi="Arial" w:cs="Arial"/>
          <w:lang w:eastAsia="sl-SI"/>
        </w:rPr>
        <w:tab/>
        <w:t>Snov B je dobro topna v vodi, ki je nepolarno topilo.</w:t>
      </w:r>
    </w:p>
    <w:p w:rsidR="00DA5C99" w:rsidRPr="00DA5C99" w:rsidRDefault="00DA5C99" w:rsidP="00DA5C99">
      <w:pPr>
        <w:pStyle w:val="Normal27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lang w:eastAsia="sl-SI"/>
        </w:rPr>
      </w:pPr>
      <w:r w:rsidRPr="00DA5C99">
        <w:rPr>
          <w:rFonts w:ascii="Arial" w:eastAsia="Times New Roman" w:hAnsi="Arial" w:cs="Arial"/>
          <w:lang w:eastAsia="sl-SI"/>
        </w:rPr>
        <w:tab/>
        <w:t>D</w:t>
      </w:r>
      <w:r w:rsidRPr="00DA5C99">
        <w:rPr>
          <w:rFonts w:ascii="Arial" w:eastAsia="Times New Roman" w:hAnsi="Arial" w:cs="Arial"/>
          <w:lang w:eastAsia="sl-SI"/>
        </w:rPr>
        <w:tab/>
        <w:t>Snov B je topna v vodi in v snovi A.</w:t>
      </w:r>
    </w:p>
    <w:p w:rsidR="00DA5C99" w:rsidRPr="00DA5C99" w:rsidRDefault="00DA5C99" w:rsidP="00DA5C99">
      <w:pPr>
        <w:pStyle w:val="Normal28"/>
        <w:rPr>
          <w:rFonts w:cs="Arial"/>
          <w:sz w:val="22"/>
          <w:szCs w:val="22"/>
        </w:rPr>
      </w:pPr>
    </w:p>
    <w:tbl>
      <w:tblPr>
        <w:tblStyle w:val="9okvirzanalogo0"/>
        <w:tblW w:w="92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99"/>
      </w:tblGrid>
      <w:tr w:rsidR="00DA5C99" w:rsidRPr="00DA5C99" w:rsidTr="00143E08">
        <w:trPr>
          <w:trHeight w:val="2702"/>
        </w:trPr>
        <w:tc>
          <w:tcPr>
            <w:tcW w:w="9299" w:type="dxa"/>
          </w:tcPr>
          <w:p w:rsidR="00DA5C99" w:rsidRPr="00DA5C99" w:rsidRDefault="00F25BBF" w:rsidP="00780BF3">
            <w:pPr>
              <w:pStyle w:val="9Vpraanje1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6)</w:t>
            </w:r>
            <w:r w:rsidR="00DA5C99" w:rsidRPr="00DA5C99">
              <w:rPr>
                <w:rFonts w:cs="Arial"/>
                <w:szCs w:val="22"/>
              </w:rPr>
              <w:tab/>
              <w:t>Eksperimentalno smo preverili električno prevodnost vodne raztopine kuhinjske soli in vodne raztopine sladkorja. Kaj smo ugotovili?</w:t>
            </w:r>
            <w:r w:rsidR="00143E08">
              <w:rPr>
                <w:rFonts w:cs="Arial"/>
                <w:szCs w:val="22"/>
              </w:rPr>
              <w:t xml:space="preserve"> Zapiši</w:t>
            </w:r>
            <w:r w:rsidR="00DA5C99" w:rsidRPr="00DA5C99">
              <w:rPr>
                <w:rFonts w:cs="Arial"/>
                <w:szCs w:val="22"/>
              </w:rPr>
              <w:t xml:space="preserve"> črko pred pravilnim odgovorom.</w:t>
            </w:r>
            <w:r w:rsidR="00143E08">
              <w:rPr>
                <w:rFonts w:cs="Arial"/>
                <w:szCs w:val="22"/>
              </w:rPr>
              <w:t xml:space="preserve"> ___</w:t>
            </w:r>
          </w:p>
          <w:p w:rsidR="00DA5C99" w:rsidRPr="00DA5C99" w:rsidRDefault="00DA5C99" w:rsidP="00780BF3">
            <w:pPr>
              <w:pStyle w:val="9Izbirnenaloge1"/>
              <w:rPr>
                <w:rFonts w:cs="Arial"/>
                <w:szCs w:val="22"/>
              </w:rPr>
            </w:pPr>
            <w:r w:rsidRPr="00DA5C99">
              <w:rPr>
                <w:rFonts w:cs="Arial"/>
                <w:szCs w:val="22"/>
              </w:rPr>
              <w:t>A</w:t>
            </w:r>
            <w:r w:rsidRPr="00DA5C99">
              <w:rPr>
                <w:rFonts w:cs="Arial"/>
                <w:szCs w:val="22"/>
              </w:rPr>
              <w:tab/>
              <w:t>Raztopina kuhinjske soli prevaja električni tok.</w:t>
            </w:r>
          </w:p>
          <w:p w:rsidR="00DA5C99" w:rsidRPr="00DA5C99" w:rsidRDefault="00DA5C99" w:rsidP="00780BF3">
            <w:pPr>
              <w:pStyle w:val="9Izbirnenaloge1"/>
              <w:rPr>
                <w:rFonts w:cs="Arial"/>
                <w:szCs w:val="22"/>
              </w:rPr>
            </w:pPr>
            <w:r w:rsidRPr="00DA5C99">
              <w:rPr>
                <w:rFonts w:cs="Arial"/>
                <w:szCs w:val="22"/>
              </w:rPr>
              <w:t>B</w:t>
            </w:r>
            <w:r w:rsidRPr="00DA5C99">
              <w:rPr>
                <w:rFonts w:cs="Arial"/>
                <w:szCs w:val="22"/>
              </w:rPr>
              <w:tab/>
              <w:t>Raztopina sladkorja prevaja električni tok.</w:t>
            </w:r>
          </w:p>
          <w:p w:rsidR="00DA5C99" w:rsidRPr="00DA5C99" w:rsidRDefault="00DA5C99" w:rsidP="00780BF3">
            <w:pPr>
              <w:pStyle w:val="9Izbirnenaloge1"/>
              <w:rPr>
                <w:rFonts w:cs="Arial"/>
                <w:szCs w:val="22"/>
              </w:rPr>
            </w:pPr>
            <w:r w:rsidRPr="00DA5C99">
              <w:rPr>
                <w:rFonts w:cs="Arial"/>
                <w:szCs w:val="22"/>
              </w:rPr>
              <w:t>C</w:t>
            </w:r>
            <w:r w:rsidRPr="00DA5C99">
              <w:rPr>
                <w:rFonts w:cs="Arial"/>
                <w:szCs w:val="22"/>
              </w:rPr>
              <w:tab/>
              <w:t>Obe raztopini prevajata električni tok.</w:t>
            </w:r>
            <w:r w:rsidR="00143E08">
              <w:rPr>
                <w:rFonts w:cs="Arial"/>
                <w:szCs w:val="22"/>
              </w:rPr>
              <w:t xml:space="preserve">                                                                   /1</w:t>
            </w:r>
          </w:p>
          <w:p w:rsidR="00DA5C99" w:rsidRPr="00143E08" w:rsidRDefault="00DA5C99" w:rsidP="00143E08">
            <w:pPr>
              <w:pStyle w:val="9Izbirnenaloge1"/>
              <w:rPr>
                <w:rFonts w:cs="Arial"/>
                <w:szCs w:val="22"/>
              </w:rPr>
            </w:pPr>
            <w:r w:rsidRPr="00DA5C99">
              <w:rPr>
                <w:rFonts w:cs="Arial"/>
                <w:szCs w:val="22"/>
              </w:rPr>
              <w:t>D</w:t>
            </w:r>
            <w:r w:rsidRPr="00DA5C99">
              <w:rPr>
                <w:rFonts w:cs="Arial"/>
                <w:szCs w:val="22"/>
              </w:rPr>
              <w:tab/>
              <w:t>Nobena raztopina ne prevaja električnega toka.</w:t>
            </w:r>
          </w:p>
        </w:tc>
      </w:tr>
    </w:tbl>
    <w:tbl>
      <w:tblPr>
        <w:tblStyle w:val="9okvirzanalogo1"/>
        <w:tblW w:w="92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99"/>
      </w:tblGrid>
      <w:tr w:rsidR="00DA5C99" w:rsidRPr="00143E08" w:rsidTr="00143E08">
        <w:tc>
          <w:tcPr>
            <w:tcW w:w="9299" w:type="dxa"/>
          </w:tcPr>
          <w:p w:rsidR="00DA5C99" w:rsidRPr="00143E08" w:rsidRDefault="00F25BBF" w:rsidP="00780BF3">
            <w:pPr>
              <w:pStyle w:val="9Vpraanje2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>17)</w:t>
            </w:r>
            <w:r w:rsidR="00DA5C99" w:rsidRPr="00143E08">
              <w:rPr>
                <w:rFonts w:cs="Arial"/>
                <w:i/>
                <w:szCs w:val="22"/>
              </w:rPr>
              <w:tab/>
              <w:t>Oglej si zapis molekule dušika in ugotovi, koliko veznih (skupnih) elektronskih parov je v tej molekuli.</w:t>
            </w:r>
            <w:r w:rsidR="00DA5C99" w:rsidRPr="00143E08">
              <w:rPr>
                <w:rFonts w:cs="Arial"/>
                <w:i/>
                <w:szCs w:val="22"/>
              </w:rPr>
              <w:br/>
            </w:r>
            <w:r w:rsidR="00143E08" w:rsidRPr="00143E08">
              <w:rPr>
                <w:rFonts w:cs="Arial"/>
                <w:i/>
                <w:szCs w:val="22"/>
              </w:rPr>
              <w:t>Zapiši</w:t>
            </w:r>
            <w:r w:rsidR="00DA5C99" w:rsidRPr="00143E08">
              <w:rPr>
                <w:rFonts w:cs="Arial"/>
                <w:i/>
                <w:szCs w:val="22"/>
              </w:rPr>
              <w:t xml:space="preserve"> črko pred pravilnim odgovorom.</w:t>
            </w:r>
            <w:r w:rsidR="00143E08" w:rsidRPr="00143E08">
              <w:rPr>
                <w:rFonts w:cs="Arial"/>
                <w:i/>
                <w:szCs w:val="22"/>
              </w:rPr>
              <w:t xml:space="preserve"> ____</w:t>
            </w:r>
          </w:p>
          <w:p w:rsidR="00DA5C99" w:rsidRPr="00143E08" w:rsidRDefault="00DA5C99" w:rsidP="00780BF3">
            <w:pPr>
              <w:pStyle w:val="Normal33"/>
              <w:ind w:firstLine="434"/>
              <w:rPr>
                <w:rFonts w:cs="Arial"/>
                <w:i/>
                <w:szCs w:val="22"/>
              </w:rPr>
            </w:pPr>
            <w:r w:rsidRPr="00143E08">
              <w:rPr>
                <w:rFonts w:cs="Arial"/>
                <w:i/>
                <w:szCs w:val="22"/>
              </w:rPr>
              <w:object w:dxaOrig="855" w:dyaOrig="390">
                <v:shape id="_x0000_i1031" type="#_x0000_t75" style="width:43pt;height:19.5pt" o:ole="">
                  <v:imagedata r:id="rId22" o:title=""/>
                </v:shape>
                <o:OLEObject Type="Embed" ProgID="Visio.Drawing.11" ShapeID="_x0000_i1031" DrawAspect="Content" ObjectID="_1646419492" r:id="rId23"/>
              </w:object>
            </w:r>
          </w:p>
          <w:p w:rsidR="00DA5C99" w:rsidRPr="00143E08" w:rsidRDefault="00DA5C99" w:rsidP="00780BF3">
            <w:pPr>
              <w:pStyle w:val="Normal33"/>
              <w:ind w:firstLine="434"/>
              <w:rPr>
                <w:rFonts w:cs="Arial"/>
                <w:i/>
                <w:szCs w:val="22"/>
              </w:rPr>
            </w:pPr>
          </w:p>
          <w:p w:rsidR="00DA5C99" w:rsidRPr="00143E08" w:rsidRDefault="00DA5C99" w:rsidP="00780BF3">
            <w:pPr>
              <w:pStyle w:val="9Izbirnenaloge2"/>
              <w:rPr>
                <w:rFonts w:cs="Arial"/>
                <w:i/>
                <w:szCs w:val="22"/>
              </w:rPr>
            </w:pPr>
            <w:r w:rsidRPr="00143E08">
              <w:rPr>
                <w:rFonts w:cs="Arial"/>
                <w:i/>
                <w:szCs w:val="22"/>
              </w:rPr>
              <w:t>A</w:t>
            </w:r>
            <w:r w:rsidRPr="00143E08">
              <w:rPr>
                <w:rFonts w:cs="Arial"/>
                <w:i/>
                <w:szCs w:val="22"/>
              </w:rPr>
              <w:tab/>
              <w:t>Sedem veznih elektronskih parov.</w:t>
            </w:r>
          </w:p>
          <w:p w:rsidR="00DA5C99" w:rsidRPr="00143E08" w:rsidRDefault="00DA5C99" w:rsidP="00780BF3">
            <w:pPr>
              <w:pStyle w:val="9Izbirnenaloge2"/>
              <w:rPr>
                <w:rFonts w:cs="Arial"/>
                <w:i/>
                <w:szCs w:val="22"/>
              </w:rPr>
            </w:pPr>
            <w:r w:rsidRPr="00143E08">
              <w:rPr>
                <w:rFonts w:cs="Arial"/>
                <w:i/>
                <w:szCs w:val="22"/>
              </w:rPr>
              <w:t>B</w:t>
            </w:r>
            <w:r w:rsidRPr="00143E08">
              <w:rPr>
                <w:rFonts w:cs="Arial"/>
                <w:i/>
                <w:szCs w:val="22"/>
              </w:rPr>
              <w:tab/>
              <w:t>Pet veznih elektronskih parov.</w:t>
            </w:r>
          </w:p>
          <w:p w:rsidR="00DA5C99" w:rsidRPr="00143E08" w:rsidRDefault="00DA5C99" w:rsidP="00780BF3">
            <w:pPr>
              <w:pStyle w:val="9Izbirnenaloge2"/>
              <w:rPr>
                <w:rFonts w:cs="Arial"/>
                <w:i/>
                <w:szCs w:val="22"/>
              </w:rPr>
            </w:pPr>
            <w:r w:rsidRPr="00143E08">
              <w:rPr>
                <w:rFonts w:cs="Arial"/>
                <w:i/>
                <w:szCs w:val="22"/>
              </w:rPr>
              <w:t>C</w:t>
            </w:r>
            <w:r w:rsidRPr="00143E08">
              <w:rPr>
                <w:rFonts w:cs="Arial"/>
                <w:i/>
                <w:szCs w:val="22"/>
              </w:rPr>
              <w:tab/>
              <w:t>Trije vezni elektronski pari.</w:t>
            </w:r>
            <w:r w:rsidR="00143E08">
              <w:rPr>
                <w:rFonts w:cs="Arial"/>
                <w:i/>
                <w:szCs w:val="22"/>
              </w:rPr>
              <w:t xml:space="preserve">                                                                              /1</w:t>
            </w:r>
          </w:p>
          <w:p w:rsidR="00DA5C99" w:rsidRPr="00143E08" w:rsidRDefault="00DA5C99" w:rsidP="00143E08">
            <w:pPr>
              <w:pStyle w:val="9Izbirnenaloge2"/>
              <w:rPr>
                <w:rFonts w:cs="Arial"/>
                <w:i/>
                <w:szCs w:val="22"/>
              </w:rPr>
            </w:pPr>
            <w:r w:rsidRPr="00143E08">
              <w:rPr>
                <w:rFonts w:cs="Arial"/>
                <w:i/>
                <w:szCs w:val="22"/>
              </w:rPr>
              <w:t>D</w:t>
            </w:r>
            <w:r w:rsidRPr="00143E08">
              <w:rPr>
                <w:rFonts w:cs="Arial"/>
                <w:i/>
                <w:szCs w:val="22"/>
              </w:rPr>
              <w:tab/>
              <w:t>Šest veznih elektronskih parov.</w:t>
            </w:r>
          </w:p>
        </w:tc>
      </w:tr>
    </w:tbl>
    <w:p w:rsidR="00DA5C99" w:rsidRPr="00DA5C99" w:rsidRDefault="00DA5C99" w:rsidP="00F25BBF">
      <w:pPr>
        <w:rPr>
          <w:rFonts w:ascii="Arial" w:hAnsi="Arial" w:cs="Arial"/>
        </w:rPr>
      </w:pPr>
    </w:p>
    <w:sectPr w:rsidR="00DA5C99" w:rsidRPr="00DA5C99" w:rsidSect="00DA5C99">
      <w:pgSz w:w="11906" w:h="16838"/>
      <w:pgMar w:top="709" w:right="1417" w:bottom="993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G Omega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50842A58"/>
    <w:lvl w:ilvl="0" w:tplc="450C301A">
      <w:numFmt w:val="bullet"/>
      <w:pStyle w:val="9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D3888AD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966F5F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366FC6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0BEB20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39877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B09D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FCC7B7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AEAC42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50842A58"/>
    <w:lvl w:ilvl="0" w:tplc="D6FC1216">
      <w:numFmt w:val="bullet"/>
      <w:pStyle w:val="9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3EC6A95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D4CEC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8E8EB6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8CE0AF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F2ECEC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5383E2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E1CA91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B18D09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000003"/>
    <w:multiLevelType w:val="hybridMultilevel"/>
    <w:tmpl w:val="50842A58"/>
    <w:lvl w:ilvl="0" w:tplc="B778EC10">
      <w:numFmt w:val="bullet"/>
      <w:pStyle w:val="9NALOGA1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B754B46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C84D1A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39EEF5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D6C109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1C28B7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8540A4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ACBE6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F6A903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000004"/>
    <w:multiLevelType w:val="hybridMultilevel"/>
    <w:tmpl w:val="50842A58"/>
    <w:lvl w:ilvl="0" w:tplc="50007868">
      <w:numFmt w:val="bullet"/>
      <w:pStyle w:val="9NALOGA2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9C2609E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62EDB4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A1A7D9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F80112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FA44F5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CCA846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0A6C7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782FEB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0000005"/>
    <w:multiLevelType w:val="hybridMultilevel"/>
    <w:tmpl w:val="BDBC5450"/>
    <w:lvl w:ilvl="0" w:tplc="64D002AC">
      <w:numFmt w:val="bullet"/>
      <w:pStyle w:val="M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sz w:val="20"/>
        <w:szCs w:val="20"/>
        <w:vertAlign w:val="superscript"/>
      </w:rPr>
    </w:lvl>
    <w:lvl w:ilvl="1" w:tplc="BD003BC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02C606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BB6429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A06B47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5F24BC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9D6640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120D5D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D0A26FC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0000006"/>
    <w:multiLevelType w:val="hybridMultilevel"/>
    <w:tmpl w:val="BDBC5450"/>
    <w:lvl w:ilvl="0" w:tplc="8FE27E6A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sz w:val="20"/>
        <w:szCs w:val="20"/>
        <w:vertAlign w:val="superscript"/>
      </w:rPr>
    </w:lvl>
    <w:lvl w:ilvl="1" w:tplc="2E549E0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DD819C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452A19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CEE89E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A16E4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782CD5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AE4F6E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6C06DB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0000007"/>
    <w:multiLevelType w:val="hybridMultilevel"/>
    <w:tmpl w:val="BDBC5450"/>
    <w:lvl w:ilvl="0" w:tplc="45FC4504">
      <w:numFmt w:val="bullet"/>
      <w:pStyle w:val="MNALOGA1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sz w:val="20"/>
        <w:szCs w:val="20"/>
        <w:vertAlign w:val="superscript"/>
      </w:rPr>
    </w:lvl>
    <w:lvl w:ilvl="1" w:tplc="0F50F4C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04EBE1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B62B25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7D098B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A1A770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30AA8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3BA0F3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D00605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0000008"/>
    <w:multiLevelType w:val="hybridMultilevel"/>
    <w:tmpl w:val="BDBC5450"/>
    <w:lvl w:ilvl="0" w:tplc="695ED42A">
      <w:numFmt w:val="bullet"/>
      <w:pStyle w:val="MNALOGA2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sz w:val="20"/>
        <w:szCs w:val="20"/>
        <w:vertAlign w:val="superscript"/>
      </w:rPr>
    </w:lvl>
    <w:lvl w:ilvl="1" w:tplc="FD32FA7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E16D50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5C7B3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E0285A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A36CF1E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ECA876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74C78F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68230D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8E48B6"/>
    <w:multiLevelType w:val="multilevel"/>
    <w:tmpl w:val="0424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75A1685B"/>
    <w:multiLevelType w:val="hybridMultilevel"/>
    <w:tmpl w:val="963623C0"/>
    <w:lvl w:ilvl="0" w:tplc="0F7C5EC6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9"/>
  </w:num>
  <w:num w:numId="3">
    <w:abstractNumId w:val="0"/>
  </w:num>
  <w:num w:numId="4">
    <w:abstractNumId w:val="1"/>
  </w:num>
  <w:num w:numId="5">
    <w:abstractNumId w:val="2"/>
  </w:num>
  <w:num w:numId="6">
    <w:abstractNumId w:val="3"/>
  </w:num>
  <w:num w:numId="7">
    <w:abstractNumId w:val="4"/>
  </w:num>
  <w:num w:numId="8">
    <w:abstractNumId w:val="5"/>
  </w:num>
  <w:num w:numId="9">
    <w:abstractNumId w:val="6"/>
  </w:num>
  <w:num w:numId="10">
    <w:abstractNumId w:val="7"/>
  </w:num>
  <w:num w:numId="11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1AE3"/>
    <w:rsid w:val="00143E08"/>
    <w:rsid w:val="00261AE3"/>
    <w:rsid w:val="00530E5D"/>
    <w:rsid w:val="005404C7"/>
    <w:rsid w:val="00552235"/>
    <w:rsid w:val="0059389E"/>
    <w:rsid w:val="009140CD"/>
    <w:rsid w:val="00A018D8"/>
    <w:rsid w:val="00B718C6"/>
    <w:rsid w:val="00DA5C99"/>
    <w:rsid w:val="00F25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chartTrackingRefBased/>
  <w15:docId w15:val="{732F155F-1CA8-41E3-89B1-1EEF98833C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styleId="Odstavekseznama">
    <w:name w:val="List Paragraph"/>
    <w:basedOn w:val="Navaden"/>
    <w:uiPriority w:val="34"/>
    <w:qFormat/>
    <w:rsid w:val="00261AE3"/>
    <w:pPr>
      <w:ind w:left="720"/>
      <w:contextualSpacing/>
    </w:pPr>
  </w:style>
  <w:style w:type="paragraph" w:customStyle="1" w:styleId="Normal0">
    <w:name w:val="Normal_0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">
    <w:name w:val="naloga"/>
    <w:next w:val="Normal1"/>
    <w:rsid w:val="00DA5C99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">
    <w:name w:val="Normal_1"/>
    <w:qFormat/>
    <w:rsid w:val="00DA5C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SNnaloga">
    <w:name w:val="SNnaloga"/>
    <w:rsid w:val="00DA5C99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">
    <w:name w:val="SNnavodilo naloge"/>
    <w:rsid w:val="00DA5C99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">
    <w:name w:val="MCQ"/>
    <w:rsid w:val="00DA5C99"/>
    <w:pPr>
      <w:tabs>
        <w:tab w:val="left" w:pos="284"/>
        <w:tab w:val="left" w:pos="567"/>
        <w:tab w:val="left" w:pos="851"/>
        <w:tab w:val="left" w:leader="underscore" w:pos="4536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">
    <w:name w:val="točka"/>
    <w:rsid w:val="00DA5C99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0">
    <w:name w:val="naloga_0"/>
    <w:next w:val="Normal2"/>
    <w:rsid w:val="00DA5C99"/>
    <w:pPr>
      <w:spacing w:before="120" w:after="6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">
    <w:name w:val="Normal_2"/>
    <w:qFormat/>
    <w:rsid w:val="00DA5C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odgovori">
    <w:name w:val="odgovori"/>
    <w:rsid w:val="00DA5C99"/>
    <w:pPr>
      <w:tabs>
        <w:tab w:val="left" w:pos="284"/>
        <w:tab w:val="left" w:pos="567"/>
        <w:tab w:val="right" w:leader="dot" w:pos="9072"/>
      </w:tabs>
      <w:spacing w:before="60" w:after="6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">
    <w:name w:val="naloga_1"/>
    <w:next w:val="Normal3"/>
    <w:rsid w:val="00DA5C99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">
    <w:name w:val="Normal_3"/>
    <w:qFormat/>
    <w:rsid w:val="00DA5C99"/>
    <w:pPr>
      <w:spacing w:after="0" w:line="240" w:lineRule="auto"/>
    </w:pPr>
    <w:rPr>
      <w:sz w:val="20"/>
      <w:szCs w:val="20"/>
      <w:lang w:eastAsia="sl-SI"/>
    </w:rPr>
  </w:style>
  <w:style w:type="paragraph" w:customStyle="1" w:styleId="SNnaloga0">
    <w:name w:val="SNnaloga_0"/>
    <w:rsid w:val="00DA5C99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0">
    <w:name w:val="SNnavodilo naloge_0"/>
    <w:rsid w:val="00DA5C99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0">
    <w:name w:val="MCQ_0"/>
    <w:rsid w:val="00DA5C99"/>
    <w:pPr>
      <w:tabs>
        <w:tab w:val="left" w:pos="284"/>
        <w:tab w:val="left" w:pos="567"/>
        <w:tab w:val="left" w:pos="851"/>
        <w:tab w:val="left" w:leader="underscore" w:pos="4536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Noga">
    <w:name w:val="footer"/>
    <w:link w:val="NogaZnak"/>
    <w:rsid w:val="00DA5C99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NogaZnak">
    <w:name w:val="Noga Znak"/>
    <w:basedOn w:val="Privzetapisavaodstavka"/>
    <w:link w:val="Noga"/>
    <w:rsid w:val="00DA5C99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0">
    <w:name w:val="točka_0"/>
    <w:rsid w:val="00DA5C99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">
    <w:name w:val="naloga_2"/>
    <w:next w:val="Normal4"/>
    <w:rsid w:val="00DA5C99"/>
    <w:pPr>
      <w:spacing w:before="120" w:after="6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">
    <w:name w:val="Normal_4"/>
    <w:qFormat/>
    <w:rsid w:val="00DA5C99"/>
    <w:pPr>
      <w:spacing w:after="0" w:line="240" w:lineRule="auto"/>
    </w:pPr>
    <w:rPr>
      <w:sz w:val="20"/>
      <w:szCs w:val="20"/>
      <w:lang w:eastAsia="sl-SI"/>
    </w:rPr>
  </w:style>
  <w:style w:type="paragraph" w:customStyle="1" w:styleId="odgovori0">
    <w:name w:val="odgovori_0"/>
    <w:rsid w:val="00DA5C99"/>
    <w:pPr>
      <w:tabs>
        <w:tab w:val="left" w:pos="284"/>
        <w:tab w:val="left" w:pos="567"/>
        <w:tab w:val="right" w:leader="dot" w:pos="9072"/>
      </w:tabs>
      <w:spacing w:before="60" w:after="6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">
    <w:name w:val="naloga_3"/>
    <w:next w:val="Normal5"/>
    <w:rsid w:val="00DA5C99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5">
    <w:name w:val="Normal_5"/>
    <w:qFormat/>
    <w:rsid w:val="00DA5C99"/>
    <w:pPr>
      <w:spacing w:after="0" w:line="240" w:lineRule="auto"/>
    </w:pPr>
    <w:rPr>
      <w:sz w:val="20"/>
      <w:szCs w:val="20"/>
      <w:lang w:eastAsia="sl-SI"/>
    </w:rPr>
  </w:style>
  <w:style w:type="paragraph" w:customStyle="1" w:styleId="SNnaloga1">
    <w:name w:val="SNnaloga_1"/>
    <w:rsid w:val="00DA5C99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">
    <w:name w:val="slika"/>
    <w:rsid w:val="00DA5C99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1">
    <w:name w:val="SNnavodilo naloge_1"/>
    <w:rsid w:val="00DA5C99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1">
    <w:name w:val="MCQ_1"/>
    <w:rsid w:val="00DA5C99"/>
    <w:pPr>
      <w:tabs>
        <w:tab w:val="left" w:pos="284"/>
        <w:tab w:val="left" w:pos="567"/>
        <w:tab w:val="left" w:pos="851"/>
        <w:tab w:val="left" w:leader="underscore" w:pos="4536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">
    <w:name w:val="točka_1"/>
    <w:rsid w:val="00DA5C99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">
    <w:name w:val="naloga_4"/>
    <w:next w:val="Normal6"/>
    <w:rsid w:val="00DA5C99"/>
    <w:pPr>
      <w:spacing w:after="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6">
    <w:name w:val="Normal_6"/>
    <w:qFormat/>
    <w:rsid w:val="00DA5C99"/>
    <w:pPr>
      <w:spacing w:after="0" w:line="240" w:lineRule="auto"/>
    </w:pPr>
    <w:rPr>
      <w:sz w:val="20"/>
      <w:szCs w:val="20"/>
      <w:lang w:eastAsia="sl-SI"/>
    </w:rPr>
  </w:style>
  <w:style w:type="paragraph" w:customStyle="1" w:styleId="odgovori1">
    <w:name w:val="odgovori_1"/>
    <w:rsid w:val="00DA5C99"/>
    <w:pPr>
      <w:tabs>
        <w:tab w:val="left" w:pos="284"/>
        <w:tab w:val="left" w:pos="567"/>
        <w:tab w:val="left" w:pos="851"/>
        <w:tab w:val="right" w:leader="dot" w:pos="9072"/>
      </w:tabs>
      <w:spacing w:before="60" w:after="6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5">
    <w:name w:val="naloga_5"/>
    <w:next w:val="Normal7"/>
    <w:rsid w:val="00DA5C99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7">
    <w:name w:val="Normal_7"/>
    <w:qFormat/>
    <w:rsid w:val="00DA5C99"/>
    <w:pPr>
      <w:spacing w:after="0" w:line="240" w:lineRule="auto"/>
    </w:pPr>
    <w:rPr>
      <w:sz w:val="20"/>
      <w:szCs w:val="20"/>
      <w:lang w:eastAsia="sl-SI"/>
    </w:rPr>
  </w:style>
  <w:style w:type="paragraph" w:customStyle="1" w:styleId="SNnaloga2">
    <w:name w:val="SNnaloga_2"/>
    <w:link w:val="SNnalogaZnak"/>
    <w:rsid w:val="00DA5C99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">
    <w:name w:val="SNnaloga Znak"/>
    <w:basedOn w:val="Privzetapisavaodstavka"/>
    <w:link w:val="SNnaloga2"/>
    <w:rsid w:val="00DA5C99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">
    <w:name w:val="SNvprasanje"/>
    <w:link w:val="SNvprasanjeZnak"/>
    <w:rsid w:val="00DA5C99"/>
    <w:pPr>
      <w:tabs>
        <w:tab w:val="left" w:pos="284"/>
        <w:tab w:val="left" w:leader="underscore" w:pos="9072"/>
      </w:tabs>
      <w:spacing w:before="120" w:after="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">
    <w:name w:val="SNvprasanje Znak"/>
    <w:basedOn w:val="Privzetapisavaodstavka"/>
    <w:link w:val="SNvprasanje"/>
    <w:rsid w:val="00DA5C99"/>
    <w:rPr>
      <w:rFonts w:ascii="Times New Roman" w:eastAsia="Times New Roman" w:hAnsi="Times New Roman" w:cs="Times New Roman"/>
      <w:sz w:val="24"/>
      <w:szCs w:val="20"/>
      <w:lang w:eastAsia="sl-SI"/>
    </w:rPr>
  </w:style>
  <w:style w:type="table" w:styleId="Tabelamrea">
    <w:name w:val="Table Grid"/>
    <w:basedOn w:val="Navadnatabela"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sl-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oka2">
    <w:name w:val="točka_2"/>
    <w:rsid w:val="00DA5C99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6">
    <w:name w:val="naloga_6"/>
    <w:next w:val="Normal8"/>
    <w:rsid w:val="00DA5C99"/>
    <w:pPr>
      <w:spacing w:before="120" w:after="6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8">
    <w:name w:val="Normal_8"/>
    <w:qFormat/>
    <w:rsid w:val="00DA5C99"/>
    <w:pPr>
      <w:spacing w:after="0" w:line="240" w:lineRule="auto"/>
    </w:pPr>
    <w:rPr>
      <w:sz w:val="20"/>
      <w:szCs w:val="20"/>
      <w:lang w:eastAsia="sl-SI"/>
    </w:rPr>
  </w:style>
  <w:style w:type="paragraph" w:customStyle="1" w:styleId="odgovori2">
    <w:name w:val="odgovori_2"/>
    <w:rsid w:val="00DA5C99"/>
    <w:pPr>
      <w:tabs>
        <w:tab w:val="left" w:pos="851"/>
        <w:tab w:val="right" w:leader="dot" w:pos="9072"/>
      </w:tabs>
      <w:spacing w:before="60" w:after="60" w:line="240" w:lineRule="auto"/>
      <w:ind w:left="851" w:hanging="567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OdgovoriLevo0">
    <w:name w:val="Odgovori + Levo:  0"/>
    <w:basedOn w:val="odgovori2"/>
    <w:rsid w:val="00DA5C99"/>
    <w:pPr>
      <w:tabs>
        <w:tab w:val="left" w:pos="284"/>
      </w:tabs>
    </w:pPr>
  </w:style>
  <w:style w:type="paragraph" w:customStyle="1" w:styleId="SNvprasanje0">
    <w:name w:val="SNvprasanje_0"/>
    <w:link w:val="SNvprasanjeZnak0"/>
    <w:rsid w:val="00DA5C99"/>
    <w:pPr>
      <w:tabs>
        <w:tab w:val="left" w:pos="284"/>
        <w:tab w:val="left" w:leader="underscore" w:pos="9072"/>
      </w:tabs>
      <w:spacing w:before="120" w:after="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0">
    <w:name w:val="SNvprasanje Znak_0"/>
    <w:link w:val="SNvprasanje0"/>
    <w:rsid w:val="00DA5C99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7">
    <w:name w:val="naloga_7"/>
    <w:next w:val="Normal9"/>
    <w:rsid w:val="00DA5C99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9">
    <w:name w:val="Normal_9"/>
    <w:qFormat/>
    <w:rsid w:val="00DA5C99"/>
    <w:pPr>
      <w:spacing w:after="0" w:line="240" w:lineRule="auto"/>
    </w:pPr>
    <w:rPr>
      <w:sz w:val="20"/>
      <w:szCs w:val="20"/>
      <w:lang w:eastAsia="sl-SI"/>
    </w:rPr>
  </w:style>
  <w:style w:type="paragraph" w:customStyle="1" w:styleId="SNnaloga3">
    <w:name w:val="SNnaloga_3"/>
    <w:link w:val="SNnalogaZnak0"/>
    <w:rsid w:val="00DA5C99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0">
    <w:name w:val="SNnaloga Znak_0"/>
    <w:basedOn w:val="Privzetapisavaodstavka"/>
    <w:link w:val="SNnaloga3"/>
    <w:rsid w:val="00DA5C99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0">
    <w:name w:val="slika_0"/>
    <w:next w:val="Normal9"/>
    <w:rsid w:val="00DA5C99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0">
    <w:name w:val="Footer_0"/>
    <w:link w:val="NogaZnak0"/>
    <w:rsid w:val="00DA5C99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NogaZnak0">
    <w:name w:val="Noga Znak_0"/>
    <w:basedOn w:val="Privzetapisavaodstavka"/>
    <w:link w:val="Footer0"/>
    <w:rsid w:val="00DA5C99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3">
    <w:name w:val="točka_3"/>
    <w:rsid w:val="00DA5C99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8">
    <w:name w:val="naloga_8"/>
    <w:next w:val="Normal10"/>
    <w:rsid w:val="00DA5C99"/>
    <w:pPr>
      <w:spacing w:before="120" w:after="6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0">
    <w:name w:val="Normal_10"/>
    <w:qFormat/>
    <w:rsid w:val="00DA5C99"/>
    <w:pPr>
      <w:spacing w:after="0" w:line="240" w:lineRule="auto"/>
    </w:pPr>
    <w:rPr>
      <w:sz w:val="20"/>
      <w:szCs w:val="20"/>
      <w:lang w:eastAsia="sl-SI"/>
    </w:rPr>
  </w:style>
  <w:style w:type="paragraph" w:customStyle="1" w:styleId="odgovori3">
    <w:name w:val="odgovori_3"/>
    <w:rsid w:val="00DA5C99"/>
    <w:pPr>
      <w:tabs>
        <w:tab w:val="left" w:pos="851"/>
        <w:tab w:val="right" w:leader="dot" w:pos="9072"/>
      </w:tabs>
      <w:spacing w:before="60" w:after="60" w:line="240" w:lineRule="auto"/>
      <w:ind w:left="851" w:hanging="567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ormal11">
    <w:name w:val="Normal_11"/>
    <w:qFormat/>
    <w:rsid w:val="00DA5C9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12">
    <w:name w:val="Normal_12"/>
    <w:qFormat/>
    <w:rsid w:val="00DA5C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Normal13">
    <w:name w:val="Normal_13"/>
    <w:qFormat/>
    <w:rsid w:val="00DA5C9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14">
    <w:name w:val="Normal_14"/>
    <w:qFormat/>
    <w:rsid w:val="00DA5C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Normal15">
    <w:name w:val="Normal_15"/>
    <w:qFormat/>
    <w:rsid w:val="00DA5C9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16">
    <w:name w:val="Normal_16"/>
    <w:qFormat/>
    <w:rsid w:val="00DA5C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Normal17">
    <w:name w:val="Normal_17"/>
    <w:qFormat/>
    <w:rsid w:val="00DA5C9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18">
    <w:name w:val="Normal_18"/>
    <w:qFormat/>
    <w:rsid w:val="00DA5C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Normal19">
    <w:name w:val="Normal_19"/>
    <w:qFormat/>
    <w:rsid w:val="00DA5C9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20">
    <w:name w:val="Normal_20"/>
    <w:qFormat/>
    <w:rsid w:val="00DA5C9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9Vpraanje">
    <w:name w:val="9 Vprašanje"/>
    <w:next w:val="Normal21"/>
    <w:qFormat/>
    <w:rsid w:val="00DA5C99"/>
    <w:pPr>
      <w:tabs>
        <w:tab w:val="left" w:pos="851"/>
      </w:tabs>
      <w:spacing w:after="12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21">
    <w:name w:val="Normal_21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">
    <w:name w:val="9 Izbirne naloge"/>
    <w:qFormat/>
    <w:rsid w:val="00DA5C99"/>
    <w:pPr>
      <w:spacing w:after="12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Toke">
    <w:name w:val="9 Točke"/>
    <w:next w:val="Normal21"/>
    <w:qFormat/>
    <w:rsid w:val="00DA5C99"/>
    <w:pPr>
      <w:spacing w:before="60" w:after="60" w:line="240" w:lineRule="auto"/>
      <w:jc w:val="center"/>
    </w:pPr>
    <w:rPr>
      <w:rFonts w:ascii="Arial" w:eastAsia="Times New Roman" w:hAnsi="Arial" w:cs="Times New Roman"/>
      <w:szCs w:val="20"/>
      <w:lang w:eastAsia="sl-SI"/>
    </w:rPr>
  </w:style>
  <w:style w:type="paragraph" w:customStyle="1" w:styleId="9naslovtabele">
    <w:name w:val="9 naslov tabele"/>
    <w:basedOn w:val="Normal22"/>
    <w:qFormat/>
    <w:rsid w:val="00DA5C99"/>
    <w:pPr>
      <w:jc w:val="center"/>
    </w:pPr>
    <w:rPr>
      <w:rFonts w:ascii="Arial Black" w:hAnsi="Arial Black"/>
      <w:bCs/>
      <w:sz w:val="16"/>
    </w:rPr>
  </w:style>
  <w:style w:type="paragraph" w:customStyle="1" w:styleId="Normal22">
    <w:name w:val="Normal_22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9tnaloge">
    <w:name w:val="9 št naloge"/>
    <w:basedOn w:val="Normal22"/>
    <w:qFormat/>
    <w:rsid w:val="00DA5C99"/>
    <w:pPr>
      <w:jc w:val="center"/>
    </w:pPr>
    <w:rPr>
      <w:b/>
      <w:bCs/>
    </w:rPr>
  </w:style>
  <w:style w:type="paragraph" w:customStyle="1" w:styleId="9NALOGA">
    <w:name w:val="9 NALOGA"/>
    <w:basedOn w:val="Normal22"/>
    <w:rsid w:val="00DA5C99"/>
    <w:pPr>
      <w:numPr>
        <w:numId w:val="3"/>
      </w:numPr>
    </w:pPr>
  </w:style>
  <w:style w:type="paragraph" w:customStyle="1" w:styleId="Normal23">
    <w:name w:val="Normal_23"/>
    <w:qFormat/>
    <w:rsid w:val="00DA5C9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9naslovtabele0">
    <w:name w:val="9 naslov tabele_0"/>
    <w:basedOn w:val="Normal24"/>
    <w:qFormat/>
    <w:rsid w:val="00DA5C99"/>
    <w:pPr>
      <w:jc w:val="center"/>
    </w:pPr>
    <w:rPr>
      <w:rFonts w:ascii="Arial Black" w:hAnsi="Arial Black"/>
      <w:bCs/>
      <w:sz w:val="16"/>
    </w:rPr>
  </w:style>
  <w:style w:type="paragraph" w:customStyle="1" w:styleId="Normal24">
    <w:name w:val="Normal_24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9tnaloge0">
    <w:name w:val="9 št naloge_0"/>
    <w:basedOn w:val="Normal24"/>
    <w:qFormat/>
    <w:rsid w:val="00DA5C99"/>
    <w:pPr>
      <w:jc w:val="center"/>
    </w:pPr>
    <w:rPr>
      <w:b/>
      <w:bCs/>
    </w:rPr>
  </w:style>
  <w:style w:type="paragraph" w:customStyle="1" w:styleId="9NALOGA0">
    <w:name w:val="9 NALOGA_0"/>
    <w:basedOn w:val="Normal24"/>
    <w:rsid w:val="00DA5C99"/>
    <w:pPr>
      <w:numPr>
        <w:numId w:val="4"/>
      </w:numPr>
    </w:pPr>
  </w:style>
  <w:style w:type="paragraph" w:customStyle="1" w:styleId="Normal25">
    <w:name w:val="Normal_25"/>
    <w:qFormat/>
    <w:rsid w:val="00DA5C9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9naslovtabele1">
    <w:name w:val="9 naslov tabele_1"/>
    <w:basedOn w:val="Normal26"/>
    <w:qFormat/>
    <w:rsid w:val="00DA5C99"/>
    <w:pPr>
      <w:jc w:val="center"/>
    </w:pPr>
    <w:rPr>
      <w:rFonts w:ascii="Arial Black" w:hAnsi="Arial Black"/>
      <w:bCs/>
      <w:sz w:val="16"/>
    </w:rPr>
  </w:style>
  <w:style w:type="paragraph" w:customStyle="1" w:styleId="Normal26">
    <w:name w:val="Normal_26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9tnaloge1">
    <w:name w:val="9 št naloge_1"/>
    <w:basedOn w:val="Normal26"/>
    <w:qFormat/>
    <w:rsid w:val="00DA5C99"/>
    <w:pPr>
      <w:jc w:val="center"/>
    </w:pPr>
    <w:rPr>
      <w:b/>
      <w:bCs/>
    </w:rPr>
  </w:style>
  <w:style w:type="paragraph" w:customStyle="1" w:styleId="9NALOGA1">
    <w:name w:val="9 NALOGA_1"/>
    <w:basedOn w:val="Normal26"/>
    <w:rsid w:val="00DA5C99"/>
    <w:pPr>
      <w:numPr>
        <w:numId w:val="5"/>
      </w:numPr>
    </w:pPr>
  </w:style>
  <w:style w:type="paragraph" w:customStyle="1" w:styleId="Normal27">
    <w:name w:val="Normal_27"/>
    <w:qFormat/>
    <w:rsid w:val="00DA5C9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9naslovtabele2">
    <w:name w:val="9 naslov tabele_2"/>
    <w:basedOn w:val="Normal28"/>
    <w:qFormat/>
    <w:rsid w:val="00DA5C99"/>
    <w:pPr>
      <w:jc w:val="center"/>
    </w:pPr>
    <w:rPr>
      <w:rFonts w:ascii="Arial Black" w:hAnsi="Arial Black"/>
      <w:bCs/>
      <w:sz w:val="16"/>
    </w:rPr>
  </w:style>
  <w:style w:type="paragraph" w:customStyle="1" w:styleId="Normal28">
    <w:name w:val="Normal_28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9tnaloge2">
    <w:name w:val="9 št naloge_2"/>
    <w:basedOn w:val="Normal28"/>
    <w:qFormat/>
    <w:rsid w:val="00DA5C99"/>
    <w:pPr>
      <w:jc w:val="center"/>
    </w:pPr>
    <w:rPr>
      <w:b/>
      <w:bCs/>
    </w:rPr>
  </w:style>
  <w:style w:type="paragraph" w:customStyle="1" w:styleId="9NALOGA2">
    <w:name w:val="9 NALOGA_2"/>
    <w:basedOn w:val="Normal28"/>
    <w:rsid w:val="00DA5C99"/>
    <w:pPr>
      <w:numPr>
        <w:numId w:val="6"/>
      </w:numPr>
    </w:pPr>
  </w:style>
  <w:style w:type="paragraph" w:customStyle="1" w:styleId="9Vpraanje0">
    <w:name w:val="9 Vprašanje_0"/>
    <w:next w:val="Normal29"/>
    <w:qFormat/>
    <w:rsid w:val="00DA5C99"/>
    <w:pPr>
      <w:tabs>
        <w:tab w:val="left" w:leader="underscore" w:pos="9072"/>
      </w:tabs>
      <w:spacing w:after="24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29">
    <w:name w:val="Normal_29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0">
    <w:name w:val="9 Izbirne naloge_0"/>
    <w:qFormat/>
    <w:rsid w:val="00DA5C99"/>
    <w:pPr>
      <w:spacing w:after="18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Toke0">
    <w:name w:val="9 Točke_0"/>
    <w:next w:val="Normal29"/>
    <w:qFormat/>
    <w:rsid w:val="00DA5C99"/>
    <w:pPr>
      <w:spacing w:before="240" w:after="0" w:line="240" w:lineRule="auto"/>
      <w:jc w:val="right"/>
    </w:pPr>
    <w:rPr>
      <w:rFonts w:ascii="Arial" w:eastAsia="Times New Roman" w:hAnsi="Arial" w:cs="Times New Roman"/>
      <w:i/>
      <w:szCs w:val="20"/>
      <w:lang w:eastAsia="sl-SI"/>
    </w:rPr>
  </w:style>
  <w:style w:type="table" w:customStyle="1" w:styleId="9okvirzanalogo">
    <w:name w:val="9 okvir za nalogo"/>
    <w:basedOn w:val="Navadnatabela"/>
    <w:uiPriority w:val="99"/>
    <w:rsid w:val="00DA5C99"/>
    <w:pPr>
      <w:spacing w:after="0" w:line="240" w:lineRule="auto"/>
    </w:pPr>
    <w:rPr>
      <w:rFonts w:ascii="Arial" w:eastAsia="Times New Roman" w:hAnsi="Arial" w:cs="Times New Roman"/>
      <w:szCs w:val="20"/>
      <w:lang w:eastAsia="sl-SI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tabela-glava">
    <w:name w:val="tabela-glava"/>
    <w:basedOn w:val="Normal30"/>
    <w:rsid w:val="00DA5C99"/>
    <w:rPr>
      <w:rFonts w:ascii="Arial Black" w:hAnsi="Arial Black"/>
      <w:sz w:val="16"/>
    </w:rPr>
  </w:style>
  <w:style w:type="paragraph" w:customStyle="1" w:styleId="Normal30">
    <w:name w:val="Normal_30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">
    <w:name w:val="bold"/>
    <w:rsid w:val="00DA5C99"/>
    <w:rPr>
      <w:rFonts w:ascii="Arial" w:hAnsi="Arial"/>
      <w:b/>
      <w:bCs/>
      <w:sz w:val="20"/>
    </w:rPr>
  </w:style>
  <w:style w:type="paragraph" w:customStyle="1" w:styleId="MNALOGA">
    <w:name w:val="M NALOGA"/>
    <w:basedOn w:val="Normal30"/>
    <w:qFormat/>
    <w:rsid w:val="00DA5C99"/>
    <w:pPr>
      <w:numPr>
        <w:numId w:val="7"/>
      </w:numPr>
    </w:pPr>
  </w:style>
  <w:style w:type="paragraph" w:customStyle="1" w:styleId="9Vpraanje1">
    <w:name w:val="9 Vprašanje_1"/>
    <w:next w:val="Normal31"/>
    <w:qFormat/>
    <w:rsid w:val="00DA5C99"/>
    <w:pPr>
      <w:tabs>
        <w:tab w:val="left" w:leader="underscore" w:pos="9072"/>
      </w:tabs>
      <w:spacing w:after="24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31">
    <w:name w:val="Normal_31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1">
    <w:name w:val="9 Izbirne naloge_1"/>
    <w:qFormat/>
    <w:rsid w:val="00DA5C99"/>
    <w:pPr>
      <w:spacing w:after="18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Toke1">
    <w:name w:val="9 Točke_1"/>
    <w:next w:val="Normal31"/>
    <w:qFormat/>
    <w:rsid w:val="00DA5C99"/>
    <w:pPr>
      <w:spacing w:before="240" w:after="0" w:line="240" w:lineRule="auto"/>
      <w:jc w:val="right"/>
    </w:pPr>
    <w:rPr>
      <w:rFonts w:ascii="Arial" w:eastAsia="Times New Roman" w:hAnsi="Arial" w:cs="Times New Roman"/>
      <w:i/>
      <w:szCs w:val="20"/>
      <w:lang w:eastAsia="sl-SI"/>
    </w:rPr>
  </w:style>
  <w:style w:type="table" w:customStyle="1" w:styleId="9okvirzanalogo0">
    <w:name w:val="9 okvir za nalogo_0"/>
    <w:basedOn w:val="Navadnatabela"/>
    <w:uiPriority w:val="99"/>
    <w:rsid w:val="00DA5C99"/>
    <w:pPr>
      <w:spacing w:after="0" w:line="240" w:lineRule="auto"/>
    </w:pPr>
    <w:rPr>
      <w:rFonts w:ascii="Arial" w:eastAsia="Times New Roman" w:hAnsi="Arial" w:cs="Times New Roman"/>
      <w:szCs w:val="20"/>
      <w:lang w:eastAsia="sl-SI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tabela-glava0">
    <w:name w:val="tabela-glava_0"/>
    <w:basedOn w:val="Normal32"/>
    <w:rsid w:val="00DA5C99"/>
    <w:rPr>
      <w:rFonts w:ascii="Arial Black" w:hAnsi="Arial Black"/>
      <w:sz w:val="16"/>
    </w:rPr>
  </w:style>
  <w:style w:type="paragraph" w:customStyle="1" w:styleId="Normal32">
    <w:name w:val="Normal_32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0">
    <w:name w:val="bold_0"/>
    <w:rsid w:val="00DA5C99"/>
    <w:rPr>
      <w:rFonts w:ascii="Arial" w:hAnsi="Arial"/>
      <w:b/>
      <w:bCs/>
      <w:sz w:val="20"/>
    </w:rPr>
  </w:style>
  <w:style w:type="paragraph" w:customStyle="1" w:styleId="MNALOGA0">
    <w:name w:val="M NALOGA_0"/>
    <w:basedOn w:val="Normal32"/>
    <w:qFormat/>
    <w:rsid w:val="00DA5C99"/>
    <w:pPr>
      <w:numPr>
        <w:numId w:val="8"/>
      </w:numPr>
    </w:pPr>
  </w:style>
  <w:style w:type="paragraph" w:customStyle="1" w:styleId="9Vpraanje2">
    <w:name w:val="9 Vprašanje_2"/>
    <w:next w:val="Normal33"/>
    <w:qFormat/>
    <w:rsid w:val="00DA5C99"/>
    <w:pPr>
      <w:tabs>
        <w:tab w:val="left" w:leader="underscore" w:pos="9072"/>
      </w:tabs>
      <w:spacing w:after="24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33">
    <w:name w:val="Normal_33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2">
    <w:name w:val="9 Izbirne naloge_2"/>
    <w:qFormat/>
    <w:rsid w:val="00DA5C99"/>
    <w:pPr>
      <w:spacing w:after="18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Toke2">
    <w:name w:val="9 Točke_2"/>
    <w:next w:val="Normal33"/>
    <w:qFormat/>
    <w:rsid w:val="00DA5C99"/>
    <w:pPr>
      <w:spacing w:before="240" w:after="0" w:line="240" w:lineRule="auto"/>
      <w:jc w:val="right"/>
    </w:pPr>
    <w:rPr>
      <w:rFonts w:ascii="Arial" w:eastAsia="Times New Roman" w:hAnsi="Arial" w:cs="Times New Roman"/>
      <w:i/>
      <w:szCs w:val="20"/>
      <w:lang w:eastAsia="sl-SI"/>
    </w:rPr>
  </w:style>
  <w:style w:type="table" w:customStyle="1" w:styleId="9okvirzanalogo1">
    <w:name w:val="9 okvir za nalogo_1"/>
    <w:basedOn w:val="Navadnatabela"/>
    <w:uiPriority w:val="99"/>
    <w:rsid w:val="00DA5C99"/>
    <w:pPr>
      <w:spacing w:after="0" w:line="240" w:lineRule="auto"/>
    </w:pPr>
    <w:rPr>
      <w:rFonts w:ascii="Arial" w:eastAsia="Times New Roman" w:hAnsi="Arial" w:cs="Times New Roman"/>
      <w:szCs w:val="20"/>
      <w:lang w:eastAsia="sl-SI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tabela-glava1">
    <w:name w:val="tabela-glava_1"/>
    <w:basedOn w:val="Normal34"/>
    <w:rsid w:val="00DA5C99"/>
    <w:rPr>
      <w:rFonts w:ascii="Arial Black" w:hAnsi="Arial Black"/>
      <w:sz w:val="16"/>
    </w:rPr>
  </w:style>
  <w:style w:type="paragraph" w:customStyle="1" w:styleId="Normal34">
    <w:name w:val="Normal_34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1">
    <w:name w:val="bold_1"/>
    <w:rsid w:val="00DA5C99"/>
    <w:rPr>
      <w:rFonts w:ascii="Arial" w:hAnsi="Arial"/>
      <w:b/>
      <w:bCs/>
      <w:sz w:val="20"/>
    </w:rPr>
  </w:style>
  <w:style w:type="paragraph" w:customStyle="1" w:styleId="MNALOGA1">
    <w:name w:val="M NALOGA_1"/>
    <w:basedOn w:val="Normal34"/>
    <w:qFormat/>
    <w:rsid w:val="00DA5C99"/>
    <w:pPr>
      <w:numPr>
        <w:numId w:val="9"/>
      </w:numPr>
    </w:pPr>
  </w:style>
  <w:style w:type="paragraph" w:customStyle="1" w:styleId="9Vpraanje3">
    <w:name w:val="9 Vprašanje_3"/>
    <w:next w:val="Normal35"/>
    <w:qFormat/>
    <w:rsid w:val="00DA5C99"/>
    <w:pPr>
      <w:tabs>
        <w:tab w:val="left" w:leader="underscore" w:pos="9072"/>
      </w:tabs>
      <w:spacing w:after="24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35">
    <w:name w:val="Normal_35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paragraph" w:customStyle="1" w:styleId="9Toke3">
    <w:name w:val="9 Točke_3"/>
    <w:next w:val="Normal35"/>
    <w:qFormat/>
    <w:rsid w:val="00DA5C99"/>
    <w:pPr>
      <w:spacing w:before="240" w:after="0" w:line="240" w:lineRule="auto"/>
      <w:jc w:val="right"/>
    </w:pPr>
    <w:rPr>
      <w:rFonts w:ascii="Arial" w:eastAsia="Times New Roman" w:hAnsi="Arial" w:cs="Times New Roman"/>
      <w:i/>
      <w:szCs w:val="20"/>
      <w:lang w:eastAsia="sl-SI"/>
    </w:rPr>
  </w:style>
  <w:style w:type="table" w:customStyle="1" w:styleId="9okvirzanalogo2">
    <w:name w:val="9 okvir za nalogo_2"/>
    <w:basedOn w:val="Navadnatabela"/>
    <w:uiPriority w:val="99"/>
    <w:rsid w:val="00DA5C99"/>
    <w:pPr>
      <w:spacing w:after="0" w:line="240" w:lineRule="auto"/>
    </w:pPr>
    <w:rPr>
      <w:rFonts w:ascii="Arial" w:eastAsia="Times New Roman" w:hAnsi="Arial" w:cs="Times New Roman"/>
      <w:szCs w:val="20"/>
      <w:lang w:eastAsia="sl-SI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Normal36">
    <w:name w:val="Normal_36"/>
    <w:qFormat/>
    <w:rsid w:val="00DA5C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table" w:customStyle="1" w:styleId="tabela-navodila">
    <w:name w:val="tabela-navodila"/>
    <w:basedOn w:val="Navadnatabela"/>
    <w:rsid w:val="00DA5C99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sl-SI"/>
    </w:rPr>
    <w:tblPr>
      <w:tblInd w:w="57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2" w:space="0" w:color="000000"/>
        <w:insideV w:val="single" w:sz="2" w:space="0" w:color="000000"/>
      </w:tblBorders>
      <w:tblCellMar>
        <w:top w:w="28" w:type="dxa"/>
        <w:left w:w="57" w:type="dxa"/>
        <w:bottom w:w="28" w:type="dxa"/>
        <w:right w:w="57" w:type="dxa"/>
      </w:tblCellMar>
    </w:tblPr>
    <w:tblStylePr w:type="firstRow">
      <w:rPr>
        <w:rFonts w:ascii="Cambria" w:hAnsi="Cambria"/>
        <w:sz w:val="16"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2" w:space="0" w:color="000000"/>
          <w:tl2br w:val="nil"/>
          <w:tr2bl w:val="nil"/>
        </w:tcBorders>
      </w:tcPr>
    </w:tblStylePr>
    <w:tblStylePr w:type="nw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2" w:space="0" w:color="000000"/>
          <w:insideH w:val="nil"/>
          <w:insideV w:val="nil"/>
          <w:tl2br w:val="nil"/>
          <w:tr2bl w:val="nil"/>
        </w:tcBorders>
        <w:shd w:val="clear" w:color="auto" w:fill="000000"/>
      </w:tcPr>
    </w:tblStylePr>
  </w:style>
  <w:style w:type="paragraph" w:customStyle="1" w:styleId="MNALOGA2">
    <w:name w:val="M NALOGA_2"/>
    <w:basedOn w:val="Normal36"/>
    <w:qFormat/>
    <w:rsid w:val="00DA5C99"/>
    <w:pPr>
      <w:numPr>
        <w:numId w:val="10"/>
      </w:numPr>
    </w:pPr>
  </w:style>
  <w:style w:type="character" w:styleId="Hiperpovezava">
    <w:name w:val="Hyperlink"/>
    <w:basedOn w:val="Privzetapisavaodstavka"/>
    <w:uiPriority w:val="99"/>
    <w:unhideWhenUsed/>
    <w:rsid w:val="00F25BB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w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wmf"/><Relationship Id="rId24" Type="http://schemas.openxmlformats.org/officeDocument/2006/relationships/fontTable" Target="fontTable.xml"/><Relationship Id="rId5" Type="http://schemas.openxmlformats.org/officeDocument/2006/relationships/hyperlink" Target="mailto:marijaul70@gmail.com" TargetMode="External"/><Relationship Id="rId15" Type="http://schemas.openxmlformats.org/officeDocument/2006/relationships/image" Target="media/image6.emf"/><Relationship Id="rId23" Type="http://schemas.openxmlformats.org/officeDocument/2006/relationships/oleObject" Target="embeddings/oleObject7.bin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5</Pages>
  <Words>907</Words>
  <Characters>5175</Characters>
  <Application>Microsoft Office Word</Application>
  <DocSecurity>0</DocSecurity>
  <Lines>43</Lines>
  <Paragraphs>12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jc Urh</dc:creator>
  <cp:keywords/>
  <dc:description/>
  <cp:lastModifiedBy>Nejc Urh</cp:lastModifiedBy>
  <cp:revision>5</cp:revision>
  <dcterms:created xsi:type="dcterms:W3CDTF">2020-03-21T19:14:00Z</dcterms:created>
  <dcterms:modified xsi:type="dcterms:W3CDTF">2020-03-22T20:53:00Z</dcterms:modified>
</cp:coreProperties>
</file>